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TabloKlavuzuAk"/>
        <w:tblW w:w="10115" w:type="dxa"/>
        <w:tblInd w:w="-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97"/>
        <w:gridCol w:w="547"/>
        <w:gridCol w:w="384"/>
        <w:gridCol w:w="6231"/>
        <w:gridCol w:w="56"/>
      </w:tblGrid>
      <w:tr w:rsidR="00F3262A" w:rsidRPr="0022378C" w14:paraId="2D507DCF" w14:textId="77777777" w:rsidTr="00F3262A">
        <w:trPr>
          <w:trHeight w:val="321"/>
        </w:trPr>
        <w:tc>
          <w:tcPr>
            <w:tcW w:w="2897" w:type="dxa"/>
            <w:vAlign w:val="center"/>
          </w:tcPr>
          <w:p w14:paraId="1984CA03" w14:textId="77777777" w:rsidR="00F3262A" w:rsidRPr="0022378C" w:rsidRDefault="00F3262A" w:rsidP="00EF1B44">
            <w:pPr>
              <w:pStyle w:val="AralkYok"/>
              <w:rPr>
                <w:rFonts w:ascii="Cambria" w:hAnsi="Cambria"/>
                <w:b/>
                <w:color w:val="002060"/>
                <w:sz w:val="20"/>
                <w:szCs w:val="20"/>
              </w:rPr>
            </w:pPr>
          </w:p>
        </w:tc>
        <w:tc>
          <w:tcPr>
            <w:tcW w:w="547" w:type="dxa"/>
            <w:vAlign w:val="center"/>
          </w:tcPr>
          <w:p w14:paraId="1646826D" w14:textId="77777777" w:rsidR="00F3262A" w:rsidRPr="0022378C" w:rsidRDefault="00F3262A" w:rsidP="00EF1B44">
            <w:pPr>
              <w:pStyle w:val="AralkYok"/>
              <w:rPr>
                <w:rFonts w:ascii="Cambria" w:hAnsi="Cambria"/>
                <w:b/>
                <w:sz w:val="20"/>
                <w:szCs w:val="20"/>
              </w:rPr>
            </w:pPr>
          </w:p>
        </w:tc>
        <w:tc>
          <w:tcPr>
            <w:tcW w:w="6671" w:type="dxa"/>
            <w:gridSpan w:val="3"/>
            <w:vAlign w:val="center"/>
          </w:tcPr>
          <w:p w14:paraId="2A063EF4" w14:textId="77777777" w:rsidR="00F3262A" w:rsidRDefault="00F3262A" w:rsidP="00EF1B44">
            <w:pPr>
              <w:pStyle w:val="AralkYok"/>
              <w:rPr>
                <w:rFonts w:ascii="Cambria" w:hAnsi="Cambria"/>
                <w:sz w:val="20"/>
                <w:szCs w:val="20"/>
              </w:rPr>
            </w:pPr>
            <w:r>
              <w:rPr>
                <w:rFonts w:ascii="Cambria" w:hAnsi="Cambria"/>
                <w:sz w:val="20"/>
                <w:szCs w:val="20"/>
              </w:rPr>
              <w:t xml:space="preserve">          </w:t>
            </w:r>
          </w:p>
          <w:p w14:paraId="4CA9E8B0" w14:textId="77777777" w:rsidR="00F3262A" w:rsidRPr="0022378C" w:rsidRDefault="00F3262A" w:rsidP="00EF1B44">
            <w:pPr>
              <w:pStyle w:val="AralkYok"/>
              <w:rPr>
                <w:rFonts w:ascii="Cambria" w:hAnsi="Cambria"/>
                <w:sz w:val="20"/>
                <w:szCs w:val="20"/>
              </w:rPr>
            </w:pPr>
          </w:p>
        </w:tc>
      </w:tr>
      <w:tr w:rsidR="00F3262A" w:rsidRPr="007C0D6E" w14:paraId="3A5BA1BE" w14:textId="77777777" w:rsidTr="00F3262A">
        <w:tblPrEx>
          <w:tbl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  <w:insideH w:val="single" w:sz="4" w:space="0" w:color="BFBFBF" w:themeColor="background1" w:themeShade="BF"/>
            <w:insideV w:val="single" w:sz="4" w:space="0" w:color="BFBFBF" w:themeColor="background1" w:themeShade="BF"/>
          </w:tblBorders>
        </w:tblPrEx>
        <w:trPr>
          <w:gridAfter w:val="1"/>
          <w:wAfter w:w="56" w:type="dxa"/>
        </w:trPr>
        <w:tc>
          <w:tcPr>
            <w:tcW w:w="10059" w:type="dxa"/>
            <w:gridSpan w:val="4"/>
            <w:shd w:val="clear" w:color="auto" w:fill="F2F2F2" w:themeFill="background1" w:themeFillShade="F2"/>
            <w:vAlign w:val="center"/>
          </w:tcPr>
          <w:p w14:paraId="03F727D3" w14:textId="77777777" w:rsidR="00F3262A" w:rsidRDefault="00F3262A" w:rsidP="00EF1B44">
            <w:pPr>
              <w:pStyle w:val="AralkYok"/>
              <w:jc w:val="center"/>
              <w:rPr>
                <w:rFonts w:ascii="Cambria" w:hAnsi="Cambria"/>
                <w:b/>
                <w:color w:val="002060"/>
              </w:rPr>
            </w:pPr>
            <w:r w:rsidRPr="007C0D6E">
              <w:rPr>
                <w:rFonts w:ascii="Cambria" w:hAnsi="Cambria"/>
                <w:b/>
                <w:color w:val="002060"/>
              </w:rPr>
              <w:t>ÖĞRENCİNİN</w:t>
            </w:r>
          </w:p>
          <w:p w14:paraId="3BBF70EA" w14:textId="77777777" w:rsidR="00F3262A" w:rsidRPr="00143919" w:rsidRDefault="00F3262A" w:rsidP="00EF1B44">
            <w:pPr>
              <w:pStyle w:val="AralkYok"/>
              <w:jc w:val="center"/>
              <w:rPr>
                <w:rFonts w:ascii="Cambria" w:hAnsi="Cambria"/>
                <w:b/>
                <w:i/>
                <w:color w:val="002060"/>
                <w:sz w:val="20"/>
                <w:szCs w:val="20"/>
              </w:rPr>
            </w:pPr>
            <w:r w:rsidRPr="00143919">
              <w:rPr>
                <w:rFonts w:ascii="Cambria" w:hAnsi="Cambria" w:cs="Tahoma"/>
                <w:i/>
                <w:color w:val="C00000"/>
                <w:sz w:val="20"/>
                <w:szCs w:val="20"/>
              </w:rPr>
              <w:t>(Lütfen tüm alanları doldurunuz.)</w:t>
            </w:r>
          </w:p>
        </w:tc>
      </w:tr>
      <w:tr w:rsidR="00F3262A" w:rsidRPr="007C0D6E" w14:paraId="07389C7F" w14:textId="77777777" w:rsidTr="00F3262A">
        <w:tblPrEx>
          <w:tbl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  <w:insideH w:val="single" w:sz="4" w:space="0" w:color="BFBFBF" w:themeColor="background1" w:themeShade="BF"/>
            <w:insideV w:val="single" w:sz="4" w:space="0" w:color="BFBFBF" w:themeColor="background1" w:themeShade="BF"/>
          </w:tblBorders>
        </w:tblPrEx>
        <w:trPr>
          <w:gridAfter w:val="1"/>
          <w:wAfter w:w="56" w:type="dxa"/>
          <w:trHeight w:val="139"/>
        </w:trPr>
        <w:tc>
          <w:tcPr>
            <w:tcW w:w="3828" w:type="dxa"/>
            <w:gridSpan w:val="3"/>
            <w:shd w:val="clear" w:color="auto" w:fill="F2F2F2" w:themeFill="background1" w:themeFillShade="F2"/>
            <w:vAlign w:val="center"/>
          </w:tcPr>
          <w:p w14:paraId="6858BC9B" w14:textId="77777777" w:rsidR="00F3262A" w:rsidRPr="007C0D6E" w:rsidRDefault="00F3262A" w:rsidP="00EF1B44">
            <w:pPr>
              <w:pStyle w:val="AralkYok"/>
              <w:jc w:val="right"/>
              <w:rPr>
                <w:rFonts w:ascii="Cambria" w:hAnsi="Cambria"/>
                <w:b/>
                <w:color w:val="002060"/>
              </w:rPr>
            </w:pPr>
            <w:r w:rsidRPr="007C0D6E">
              <w:rPr>
                <w:rFonts w:ascii="Cambria" w:hAnsi="Cambria"/>
                <w:b/>
                <w:color w:val="002060"/>
              </w:rPr>
              <w:t xml:space="preserve">Öğrenci Numarası </w:t>
            </w:r>
          </w:p>
        </w:tc>
        <w:tc>
          <w:tcPr>
            <w:tcW w:w="6231" w:type="dxa"/>
            <w:vAlign w:val="center"/>
          </w:tcPr>
          <w:p w14:paraId="2F486432" w14:textId="77777777" w:rsidR="00F3262A" w:rsidRPr="007C0D6E" w:rsidRDefault="00F3262A" w:rsidP="00EF1B44">
            <w:pPr>
              <w:pStyle w:val="AralkYok"/>
              <w:rPr>
                <w:rFonts w:ascii="Cambria" w:hAnsi="Cambria"/>
              </w:rPr>
            </w:pPr>
          </w:p>
        </w:tc>
      </w:tr>
      <w:tr w:rsidR="00F3262A" w:rsidRPr="007C0D6E" w14:paraId="66C785A5" w14:textId="77777777" w:rsidTr="00F3262A">
        <w:tblPrEx>
          <w:tbl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  <w:insideH w:val="single" w:sz="4" w:space="0" w:color="BFBFBF" w:themeColor="background1" w:themeShade="BF"/>
            <w:insideV w:val="single" w:sz="4" w:space="0" w:color="BFBFBF" w:themeColor="background1" w:themeShade="BF"/>
          </w:tblBorders>
        </w:tblPrEx>
        <w:trPr>
          <w:gridAfter w:val="1"/>
          <w:wAfter w:w="56" w:type="dxa"/>
          <w:trHeight w:val="139"/>
        </w:trPr>
        <w:tc>
          <w:tcPr>
            <w:tcW w:w="3828" w:type="dxa"/>
            <w:gridSpan w:val="3"/>
            <w:shd w:val="clear" w:color="auto" w:fill="F2F2F2" w:themeFill="background1" w:themeFillShade="F2"/>
            <w:vAlign w:val="center"/>
          </w:tcPr>
          <w:p w14:paraId="21D86ECF" w14:textId="77777777" w:rsidR="00F3262A" w:rsidRPr="007C0D6E" w:rsidRDefault="00F3262A" w:rsidP="00EF1B44">
            <w:pPr>
              <w:pStyle w:val="AralkYok"/>
              <w:jc w:val="right"/>
              <w:rPr>
                <w:rFonts w:ascii="Cambria" w:hAnsi="Cambria"/>
                <w:b/>
                <w:color w:val="002060"/>
              </w:rPr>
            </w:pPr>
            <w:r w:rsidRPr="007C0D6E">
              <w:rPr>
                <w:rFonts w:ascii="Cambria" w:hAnsi="Cambria"/>
                <w:b/>
                <w:color w:val="002060"/>
              </w:rPr>
              <w:t>Fakülte/Yüksekokul/MYO</w:t>
            </w:r>
          </w:p>
        </w:tc>
        <w:tc>
          <w:tcPr>
            <w:tcW w:w="6231" w:type="dxa"/>
            <w:vAlign w:val="center"/>
          </w:tcPr>
          <w:p w14:paraId="071FB74C" w14:textId="77777777" w:rsidR="00F3262A" w:rsidRPr="007C0D6E" w:rsidRDefault="00F3262A" w:rsidP="00EF1B44">
            <w:pPr>
              <w:pStyle w:val="AralkYok"/>
              <w:rPr>
                <w:rFonts w:ascii="Cambria" w:hAnsi="Cambria"/>
              </w:rPr>
            </w:pPr>
          </w:p>
        </w:tc>
      </w:tr>
      <w:tr w:rsidR="00F3262A" w:rsidRPr="007C0D6E" w14:paraId="0EDA4460" w14:textId="77777777" w:rsidTr="00F3262A">
        <w:tblPrEx>
          <w:tbl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  <w:insideH w:val="single" w:sz="4" w:space="0" w:color="BFBFBF" w:themeColor="background1" w:themeShade="BF"/>
            <w:insideV w:val="single" w:sz="4" w:space="0" w:color="BFBFBF" w:themeColor="background1" w:themeShade="BF"/>
          </w:tblBorders>
        </w:tblPrEx>
        <w:trPr>
          <w:gridAfter w:val="1"/>
          <w:wAfter w:w="56" w:type="dxa"/>
          <w:trHeight w:val="139"/>
        </w:trPr>
        <w:tc>
          <w:tcPr>
            <w:tcW w:w="3828" w:type="dxa"/>
            <w:gridSpan w:val="3"/>
            <w:shd w:val="clear" w:color="auto" w:fill="F2F2F2" w:themeFill="background1" w:themeFillShade="F2"/>
            <w:vAlign w:val="center"/>
          </w:tcPr>
          <w:p w14:paraId="0F5EFD23" w14:textId="77777777" w:rsidR="00F3262A" w:rsidRPr="007C0D6E" w:rsidRDefault="00F3262A" w:rsidP="00EF1B44">
            <w:pPr>
              <w:pStyle w:val="AralkYok"/>
              <w:jc w:val="right"/>
              <w:rPr>
                <w:rFonts w:ascii="Cambria" w:hAnsi="Cambria"/>
                <w:b/>
                <w:color w:val="002060"/>
              </w:rPr>
            </w:pPr>
            <w:r w:rsidRPr="007C0D6E">
              <w:rPr>
                <w:rFonts w:ascii="Cambria" w:hAnsi="Cambria"/>
                <w:b/>
                <w:color w:val="002060"/>
              </w:rPr>
              <w:t>Bölümü/Programı</w:t>
            </w:r>
          </w:p>
        </w:tc>
        <w:tc>
          <w:tcPr>
            <w:tcW w:w="6231" w:type="dxa"/>
            <w:vAlign w:val="center"/>
          </w:tcPr>
          <w:p w14:paraId="4A21D44C" w14:textId="77777777" w:rsidR="00F3262A" w:rsidRPr="007C0D6E" w:rsidRDefault="00F3262A" w:rsidP="00EF1B44">
            <w:pPr>
              <w:pStyle w:val="AralkYok"/>
              <w:rPr>
                <w:rFonts w:ascii="Cambria" w:hAnsi="Cambria"/>
              </w:rPr>
            </w:pPr>
          </w:p>
        </w:tc>
      </w:tr>
      <w:tr w:rsidR="00F3262A" w:rsidRPr="007C0D6E" w14:paraId="79FB92C0" w14:textId="77777777" w:rsidTr="00F3262A">
        <w:tblPrEx>
          <w:tbl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  <w:insideH w:val="single" w:sz="4" w:space="0" w:color="BFBFBF" w:themeColor="background1" w:themeShade="BF"/>
            <w:insideV w:val="single" w:sz="4" w:space="0" w:color="BFBFBF" w:themeColor="background1" w:themeShade="BF"/>
          </w:tblBorders>
        </w:tblPrEx>
        <w:trPr>
          <w:gridAfter w:val="1"/>
          <w:wAfter w:w="56" w:type="dxa"/>
          <w:trHeight w:val="139"/>
        </w:trPr>
        <w:tc>
          <w:tcPr>
            <w:tcW w:w="3828" w:type="dxa"/>
            <w:gridSpan w:val="3"/>
            <w:shd w:val="clear" w:color="auto" w:fill="F2F2F2" w:themeFill="background1" w:themeFillShade="F2"/>
            <w:vAlign w:val="center"/>
          </w:tcPr>
          <w:p w14:paraId="667DC567" w14:textId="77777777" w:rsidR="00F3262A" w:rsidRPr="007C0D6E" w:rsidRDefault="00F3262A" w:rsidP="00EF1B44">
            <w:pPr>
              <w:pStyle w:val="AralkYok"/>
              <w:jc w:val="right"/>
              <w:rPr>
                <w:rFonts w:ascii="Cambria" w:hAnsi="Cambria"/>
                <w:b/>
                <w:color w:val="002060"/>
              </w:rPr>
            </w:pPr>
            <w:r w:rsidRPr="007C0D6E">
              <w:rPr>
                <w:rFonts w:ascii="Cambria" w:hAnsi="Cambria"/>
                <w:b/>
                <w:color w:val="002060"/>
              </w:rPr>
              <w:t>Cep Telefonu</w:t>
            </w:r>
          </w:p>
        </w:tc>
        <w:tc>
          <w:tcPr>
            <w:tcW w:w="6231" w:type="dxa"/>
            <w:vAlign w:val="center"/>
          </w:tcPr>
          <w:p w14:paraId="020AF8E8" w14:textId="77777777" w:rsidR="00F3262A" w:rsidRPr="007C0D6E" w:rsidRDefault="00F3262A" w:rsidP="00EF1B44">
            <w:pPr>
              <w:pStyle w:val="AralkYok"/>
              <w:rPr>
                <w:rFonts w:ascii="Cambria" w:hAnsi="Cambria"/>
              </w:rPr>
            </w:pPr>
          </w:p>
        </w:tc>
      </w:tr>
      <w:tr w:rsidR="00F3262A" w:rsidRPr="007C0D6E" w14:paraId="5CAE7AAB" w14:textId="77777777" w:rsidTr="00F3262A">
        <w:tblPrEx>
          <w:tbl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  <w:insideH w:val="single" w:sz="4" w:space="0" w:color="BFBFBF" w:themeColor="background1" w:themeShade="BF"/>
            <w:insideV w:val="single" w:sz="4" w:space="0" w:color="BFBFBF" w:themeColor="background1" w:themeShade="BF"/>
          </w:tblBorders>
        </w:tblPrEx>
        <w:trPr>
          <w:gridAfter w:val="1"/>
          <w:wAfter w:w="56" w:type="dxa"/>
          <w:trHeight w:val="139"/>
        </w:trPr>
        <w:tc>
          <w:tcPr>
            <w:tcW w:w="3828" w:type="dxa"/>
            <w:gridSpan w:val="3"/>
            <w:shd w:val="clear" w:color="auto" w:fill="F2F2F2" w:themeFill="background1" w:themeFillShade="F2"/>
            <w:vAlign w:val="center"/>
          </w:tcPr>
          <w:p w14:paraId="4339D1FA" w14:textId="77777777" w:rsidR="00F3262A" w:rsidRPr="007C0D6E" w:rsidRDefault="00F3262A" w:rsidP="00EF1B44">
            <w:pPr>
              <w:pStyle w:val="AralkYok"/>
              <w:jc w:val="right"/>
              <w:rPr>
                <w:rFonts w:ascii="Cambria" w:hAnsi="Cambria"/>
                <w:b/>
                <w:color w:val="002060"/>
              </w:rPr>
            </w:pPr>
            <w:r w:rsidRPr="007C0D6E">
              <w:rPr>
                <w:rFonts w:ascii="Cambria" w:hAnsi="Cambria"/>
                <w:b/>
                <w:color w:val="002060"/>
              </w:rPr>
              <w:t>E-Posta Adresi</w:t>
            </w:r>
          </w:p>
        </w:tc>
        <w:tc>
          <w:tcPr>
            <w:tcW w:w="6231" w:type="dxa"/>
            <w:vAlign w:val="center"/>
          </w:tcPr>
          <w:p w14:paraId="1C3948E7" w14:textId="77777777" w:rsidR="00F3262A" w:rsidRPr="007C0D6E" w:rsidRDefault="00F3262A" w:rsidP="00EF1B44">
            <w:pPr>
              <w:pStyle w:val="AralkYok"/>
              <w:rPr>
                <w:rFonts w:ascii="Cambria" w:hAnsi="Cambria"/>
              </w:rPr>
            </w:pPr>
          </w:p>
        </w:tc>
      </w:tr>
      <w:tr w:rsidR="00F3262A" w:rsidRPr="007C0D6E" w14:paraId="76BCD604" w14:textId="77777777" w:rsidTr="00F3262A">
        <w:tblPrEx>
          <w:tbl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  <w:insideH w:val="single" w:sz="4" w:space="0" w:color="BFBFBF" w:themeColor="background1" w:themeShade="BF"/>
            <w:insideV w:val="single" w:sz="4" w:space="0" w:color="BFBFBF" w:themeColor="background1" w:themeShade="BF"/>
          </w:tblBorders>
        </w:tblPrEx>
        <w:trPr>
          <w:gridAfter w:val="1"/>
          <w:wAfter w:w="56" w:type="dxa"/>
          <w:trHeight w:val="139"/>
        </w:trPr>
        <w:tc>
          <w:tcPr>
            <w:tcW w:w="3828" w:type="dxa"/>
            <w:gridSpan w:val="3"/>
            <w:shd w:val="clear" w:color="auto" w:fill="F2F2F2" w:themeFill="background1" w:themeFillShade="F2"/>
            <w:vAlign w:val="center"/>
          </w:tcPr>
          <w:p w14:paraId="2CA4C72B" w14:textId="77777777" w:rsidR="00F3262A" w:rsidRPr="007C0D6E" w:rsidRDefault="00F3262A" w:rsidP="00EF1B44">
            <w:pPr>
              <w:pStyle w:val="AralkYok"/>
              <w:jc w:val="right"/>
              <w:rPr>
                <w:rFonts w:ascii="Cambria" w:hAnsi="Cambria"/>
                <w:b/>
                <w:color w:val="002060"/>
              </w:rPr>
            </w:pPr>
            <w:r>
              <w:rPr>
                <w:rFonts w:ascii="Cambria" w:hAnsi="Cambria"/>
                <w:b/>
                <w:color w:val="002060"/>
              </w:rPr>
              <w:t>Değişimin Gerçekleştiği Dönem</w:t>
            </w:r>
          </w:p>
        </w:tc>
        <w:tc>
          <w:tcPr>
            <w:tcW w:w="6231" w:type="dxa"/>
            <w:vAlign w:val="center"/>
          </w:tcPr>
          <w:p w14:paraId="48797651" w14:textId="77777777" w:rsidR="00F3262A" w:rsidRPr="007C0D6E" w:rsidRDefault="00F3262A" w:rsidP="00EF1B44">
            <w:pPr>
              <w:pStyle w:val="AralkYok"/>
              <w:rPr>
                <w:rFonts w:ascii="Cambria" w:hAnsi="Cambria"/>
              </w:rPr>
            </w:pPr>
          </w:p>
        </w:tc>
      </w:tr>
    </w:tbl>
    <w:p w14:paraId="456B5A6E" w14:textId="77777777" w:rsidR="00F3262A" w:rsidRDefault="00F3262A" w:rsidP="00F3262A">
      <w:pPr>
        <w:pStyle w:val="AralkYok"/>
        <w:ind w:firstLine="708"/>
        <w:jc w:val="both"/>
        <w:rPr>
          <w:rFonts w:ascii="Cambria" w:hAnsi="Cambria"/>
          <w:sz w:val="20"/>
          <w:szCs w:val="20"/>
        </w:rPr>
      </w:pPr>
    </w:p>
    <w:tbl>
      <w:tblPr>
        <w:tblStyle w:val="TableGrid"/>
        <w:tblW w:w="9966" w:type="dxa"/>
        <w:tblInd w:w="-289" w:type="dxa"/>
        <w:tblCellMar>
          <w:top w:w="57" w:type="dxa"/>
          <w:right w:w="13" w:type="dxa"/>
        </w:tblCellMar>
        <w:tblLook w:val="04A0" w:firstRow="1" w:lastRow="0" w:firstColumn="1" w:lastColumn="0" w:noHBand="0" w:noVBand="1"/>
      </w:tblPr>
      <w:tblGrid>
        <w:gridCol w:w="942"/>
        <w:gridCol w:w="1779"/>
        <w:gridCol w:w="878"/>
        <w:gridCol w:w="114"/>
        <w:gridCol w:w="1245"/>
        <w:gridCol w:w="739"/>
        <w:gridCol w:w="727"/>
        <w:gridCol w:w="944"/>
        <w:gridCol w:w="488"/>
        <w:gridCol w:w="678"/>
        <w:gridCol w:w="879"/>
        <w:gridCol w:w="553"/>
      </w:tblGrid>
      <w:tr w:rsidR="00F3262A" w:rsidRPr="0065098F" w14:paraId="2740C963" w14:textId="77777777" w:rsidTr="00F3262A">
        <w:trPr>
          <w:trHeight w:val="350"/>
        </w:trPr>
        <w:tc>
          <w:tcPr>
            <w:tcW w:w="4958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78F4EB" w14:textId="77777777" w:rsidR="00F3262A" w:rsidRPr="007E7D0B" w:rsidRDefault="00F3262A" w:rsidP="00EF1B44">
            <w:pPr>
              <w:jc w:val="center"/>
              <w:rPr>
                <w:rFonts w:ascii="Cambria" w:eastAsiaTheme="minorHAnsi" w:hAnsi="Cambria" w:cstheme="minorBidi"/>
                <w:b/>
                <w:color w:val="002060"/>
                <w:sz w:val="22"/>
                <w:szCs w:val="22"/>
                <w:lang w:eastAsia="en-US"/>
              </w:rPr>
            </w:pPr>
            <w:r>
              <w:rPr>
                <w:rFonts w:ascii="Cambria" w:eastAsiaTheme="minorHAnsi" w:hAnsi="Cambria" w:cstheme="minorBidi"/>
                <w:b/>
                <w:color w:val="002060"/>
                <w:sz w:val="22"/>
                <w:szCs w:val="22"/>
                <w:lang w:eastAsia="en-US"/>
              </w:rPr>
              <w:t>DEĞİŞİM DÖNEMİNDE ALINAN DERSLER</w:t>
            </w:r>
          </w:p>
        </w:tc>
        <w:tc>
          <w:tcPr>
            <w:tcW w:w="5008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58B5BC" w14:textId="77777777" w:rsidR="00F3262A" w:rsidRPr="007E7D0B" w:rsidRDefault="00F3262A" w:rsidP="00EF1B44">
            <w:pPr>
              <w:jc w:val="center"/>
              <w:rPr>
                <w:rFonts w:ascii="Cambria" w:eastAsiaTheme="minorHAnsi" w:hAnsi="Cambria" w:cstheme="minorBidi"/>
                <w:b/>
                <w:color w:val="002060"/>
                <w:sz w:val="22"/>
                <w:szCs w:val="22"/>
                <w:lang w:eastAsia="en-US"/>
              </w:rPr>
            </w:pPr>
            <w:r>
              <w:rPr>
                <w:rFonts w:ascii="Cambria" w:eastAsiaTheme="minorHAnsi" w:hAnsi="Cambria" w:cstheme="minorBidi"/>
                <w:b/>
                <w:color w:val="002060"/>
                <w:sz w:val="22"/>
                <w:szCs w:val="22"/>
                <w:lang w:eastAsia="en-US"/>
              </w:rPr>
              <w:t>EŞDEĞER SAYILAN DERSLER</w:t>
            </w:r>
          </w:p>
        </w:tc>
      </w:tr>
      <w:tr w:rsidR="00F3262A" w:rsidRPr="0065098F" w14:paraId="542341ED" w14:textId="77777777" w:rsidTr="00F3262A">
        <w:trPr>
          <w:trHeight w:val="350"/>
        </w:trPr>
        <w:tc>
          <w:tcPr>
            <w:tcW w:w="9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7A9781" w14:textId="77777777" w:rsidR="00F3262A" w:rsidRPr="007E7D0B" w:rsidRDefault="00F3262A" w:rsidP="00EF1B44">
            <w:pPr>
              <w:rPr>
                <w:rFonts w:ascii="Cambria" w:eastAsiaTheme="minorHAnsi" w:hAnsi="Cambria" w:cstheme="minorBidi"/>
                <w:b/>
                <w:color w:val="002060"/>
                <w:sz w:val="22"/>
                <w:szCs w:val="22"/>
                <w:lang w:eastAsia="en-US"/>
              </w:rPr>
            </w:pPr>
            <w:r w:rsidRPr="007E7D0B">
              <w:rPr>
                <w:rFonts w:ascii="Cambria" w:eastAsiaTheme="minorHAnsi" w:hAnsi="Cambria" w:cstheme="minorBidi"/>
                <w:b/>
                <w:color w:val="002060"/>
                <w:sz w:val="22"/>
                <w:szCs w:val="22"/>
                <w:lang w:eastAsia="en-US"/>
              </w:rPr>
              <w:t xml:space="preserve">Kodu </w:t>
            </w:r>
          </w:p>
        </w:tc>
        <w:tc>
          <w:tcPr>
            <w:tcW w:w="1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132713" w14:textId="77777777" w:rsidR="00F3262A" w:rsidRPr="007E7D0B" w:rsidRDefault="00F3262A" w:rsidP="00EF1B44">
            <w:pPr>
              <w:ind w:right="101"/>
              <w:jc w:val="center"/>
              <w:rPr>
                <w:rFonts w:ascii="Cambria" w:eastAsiaTheme="minorHAnsi" w:hAnsi="Cambria" w:cstheme="minorBidi"/>
                <w:b/>
                <w:color w:val="002060"/>
                <w:sz w:val="22"/>
                <w:szCs w:val="22"/>
                <w:lang w:eastAsia="en-US"/>
              </w:rPr>
            </w:pPr>
            <w:r w:rsidRPr="007E7D0B">
              <w:rPr>
                <w:rFonts w:ascii="Cambria" w:eastAsiaTheme="minorHAnsi" w:hAnsi="Cambria" w:cstheme="minorBidi"/>
                <w:b/>
                <w:color w:val="002060"/>
                <w:sz w:val="22"/>
                <w:szCs w:val="22"/>
                <w:lang w:eastAsia="en-US"/>
              </w:rPr>
              <w:t xml:space="preserve">Adı </w:t>
            </w:r>
          </w:p>
        </w:tc>
        <w:tc>
          <w:tcPr>
            <w:tcW w:w="8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CEDD71" w14:textId="77777777" w:rsidR="00F3262A" w:rsidRPr="007E7D0B" w:rsidRDefault="00F3262A" w:rsidP="00EF1B44">
            <w:pPr>
              <w:ind w:right="95"/>
              <w:jc w:val="center"/>
              <w:rPr>
                <w:rFonts w:ascii="Cambria" w:eastAsiaTheme="minorHAnsi" w:hAnsi="Cambria" w:cstheme="minorBidi"/>
                <w:b/>
                <w:color w:val="002060"/>
                <w:sz w:val="22"/>
                <w:szCs w:val="22"/>
                <w:lang w:eastAsia="en-US"/>
              </w:rPr>
            </w:pPr>
            <w:r w:rsidRPr="007E7D0B">
              <w:rPr>
                <w:rFonts w:ascii="Cambria" w:eastAsiaTheme="minorHAnsi" w:hAnsi="Cambria" w:cstheme="minorBidi"/>
                <w:b/>
                <w:color w:val="002060"/>
                <w:sz w:val="22"/>
                <w:szCs w:val="22"/>
                <w:lang w:eastAsia="en-US"/>
              </w:rPr>
              <w:t xml:space="preserve">Akts </w:t>
            </w:r>
          </w:p>
          <w:p w14:paraId="41121436" w14:textId="77777777" w:rsidR="00F3262A" w:rsidRPr="007E7D0B" w:rsidRDefault="00F3262A" w:rsidP="00EF1B44">
            <w:pPr>
              <w:ind w:left="41"/>
              <w:rPr>
                <w:rFonts w:ascii="Cambria" w:eastAsiaTheme="minorHAnsi" w:hAnsi="Cambria" w:cstheme="minorBidi"/>
                <w:b/>
                <w:color w:val="002060"/>
                <w:sz w:val="22"/>
                <w:szCs w:val="22"/>
                <w:lang w:eastAsia="en-US"/>
              </w:rPr>
            </w:pPr>
            <w:r w:rsidRPr="007E7D0B">
              <w:rPr>
                <w:rFonts w:ascii="Cambria" w:eastAsiaTheme="minorHAnsi" w:hAnsi="Cambria" w:cstheme="minorBidi"/>
                <w:b/>
                <w:color w:val="002060"/>
                <w:sz w:val="22"/>
                <w:szCs w:val="22"/>
                <w:lang w:eastAsia="en-US"/>
              </w:rPr>
              <w:t xml:space="preserve">Kredisi </w:t>
            </w:r>
          </w:p>
        </w:tc>
        <w:tc>
          <w:tcPr>
            <w:tcW w:w="135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D9E457D" w14:textId="77777777" w:rsidR="00F3262A" w:rsidRPr="007E7D0B" w:rsidRDefault="00F3262A" w:rsidP="00EF1B44">
            <w:pPr>
              <w:rPr>
                <w:rFonts w:ascii="Cambria" w:eastAsiaTheme="minorHAnsi" w:hAnsi="Cambria" w:cstheme="minorBidi"/>
                <w:b/>
                <w:color w:val="002060"/>
                <w:sz w:val="22"/>
                <w:szCs w:val="22"/>
                <w:lang w:eastAsia="en-US"/>
              </w:rPr>
            </w:pPr>
            <w:r w:rsidRPr="007E7D0B">
              <w:rPr>
                <w:rFonts w:ascii="Cambria" w:eastAsiaTheme="minorHAnsi" w:hAnsi="Cambria" w:cstheme="minorBidi"/>
                <w:b/>
                <w:color w:val="002060"/>
                <w:sz w:val="22"/>
                <w:szCs w:val="22"/>
                <w:lang w:eastAsia="en-US"/>
              </w:rPr>
              <w:t xml:space="preserve">Notu </w:t>
            </w:r>
          </w:p>
        </w:tc>
        <w:tc>
          <w:tcPr>
            <w:tcW w:w="146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DCBF7F" w14:textId="77777777" w:rsidR="00F3262A" w:rsidRPr="007E7D0B" w:rsidRDefault="00F3262A" w:rsidP="00EF1B44">
            <w:pPr>
              <w:ind w:right="97"/>
              <w:jc w:val="center"/>
              <w:rPr>
                <w:rFonts w:ascii="Cambria" w:eastAsiaTheme="minorHAnsi" w:hAnsi="Cambria" w:cstheme="minorBidi"/>
                <w:b/>
                <w:color w:val="002060"/>
                <w:sz w:val="22"/>
                <w:szCs w:val="22"/>
                <w:lang w:eastAsia="en-US"/>
              </w:rPr>
            </w:pPr>
            <w:r w:rsidRPr="007E7D0B">
              <w:rPr>
                <w:rFonts w:ascii="Cambria" w:eastAsiaTheme="minorHAnsi" w:hAnsi="Cambria" w:cstheme="minorBidi"/>
                <w:b/>
                <w:color w:val="002060"/>
                <w:sz w:val="22"/>
                <w:szCs w:val="22"/>
                <w:lang w:eastAsia="en-US"/>
              </w:rPr>
              <w:t xml:space="preserve">Kodu </w:t>
            </w:r>
          </w:p>
        </w:tc>
        <w:tc>
          <w:tcPr>
            <w:tcW w:w="211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AB6B58" w14:textId="77777777" w:rsidR="00F3262A" w:rsidRPr="007E7D0B" w:rsidRDefault="00F3262A" w:rsidP="00EF1B44">
            <w:pPr>
              <w:ind w:right="98"/>
              <w:jc w:val="center"/>
              <w:rPr>
                <w:rFonts w:ascii="Cambria" w:eastAsiaTheme="minorHAnsi" w:hAnsi="Cambria" w:cstheme="minorBidi"/>
                <w:b/>
                <w:color w:val="002060"/>
                <w:sz w:val="22"/>
                <w:szCs w:val="22"/>
                <w:lang w:eastAsia="en-US"/>
              </w:rPr>
            </w:pPr>
            <w:r w:rsidRPr="007E7D0B">
              <w:rPr>
                <w:rFonts w:ascii="Cambria" w:eastAsiaTheme="minorHAnsi" w:hAnsi="Cambria" w:cstheme="minorBidi"/>
                <w:b/>
                <w:color w:val="002060"/>
                <w:sz w:val="22"/>
                <w:szCs w:val="22"/>
                <w:lang w:eastAsia="en-US"/>
              </w:rPr>
              <w:t xml:space="preserve">Adı </w:t>
            </w:r>
          </w:p>
        </w:tc>
        <w:tc>
          <w:tcPr>
            <w:tcW w:w="8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41BA5A" w14:textId="77777777" w:rsidR="00F3262A" w:rsidRPr="007E7D0B" w:rsidRDefault="00F3262A" w:rsidP="00EF1B44">
            <w:pPr>
              <w:ind w:right="98"/>
              <w:jc w:val="center"/>
              <w:rPr>
                <w:rFonts w:ascii="Cambria" w:eastAsiaTheme="minorHAnsi" w:hAnsi="Cambria" w:cstheme="minorBidi"/>
                <w:b/>
                <w:color w:val="002060"/>
                <w:sz w:val="22"/>
                <w:szCs w:val="22"/>
                <w:lang w:eastAsia="en-US"/>
              </w:rPr>
            </w:pPr>
            <w:r w:rsidRPr="007E7D0B">
              <w:rPr>
                <w:rFonts w:ascii="Cambria" w:eastAsiaTheme="minorHAnsi" w:hAnsi="Cambria" w:cstheme="minorBidi"/>
                <w:b/>
                <w:color w:val="002060"/>
                <w:sz w:val="22"/>
                <w:szCs w:val="22"/>
                <w:lang w:eastAsia="en-US"/>
              </w:rPr>
              <w:t xml:space="preserve">Akts </w:t>
            </w:r>
          </w:p>
          <w:p w14:paraId="3196EF0E" w14:textId="77777777" w:rsidR="00F3262A" w:rsidRPr="007E7D0B" w:rsidRDefault="00F3262A" w:rsidP="00EF1B44">
            <w:pPr>
              <w:ind w:left="38"/>
              <w:rPr>
                <w:rFonts w:ascii="Cambria" w:eastAsiaTheme="minorHAnsi" w:hAnsi="Cambria" w:cstheme="minorBidi"/>
                <w:b/>
                <w:color w:val="002060"/>
                <w:sz w:val="22"/>
                <w:szCs w:val="22"/>
                <w:lang w:eastAsia="en-US"/>
              </w:rPr>
            </w:pPr>
            <w:r w:rsidRPr="007E7D0B">
              <w:rPr>
                <w:rFonts w:ascii="Cambria" w:eastAsiaTheme="minorHAnsi" w:hAnsi="Cambria" w:cstheme="minorBidi"/>
                <w:b/>
                <w:color w:val="002060"/>
                <w:sz w:val="22"/>
                <w:szCs w:val="22"/>
                <w:lang w:eastAsia="en-US"/>
              </w:rPr>
              <w:t xml:space="preserve">Kredisi 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65DB632" w14:textId="77777777" w:rsidR="00F3262A" w:rsidRPr="007E7D0B" w:rsidRDefault="00F3262A" w:rsidP="00EF1B44">
            <w:pPr>
              <w:ind w:left="53"/>
              <w:rPr>
                <w:rFonts w:ascii="Cambria" w:eastAsiaTheme="minorHAnsi" w:hAnsi="Cambria" w:cstheme="minorBidi"/>
                <w:b/>
                <w:color w:val="002060"/>
                <w:sz w:val="22"/>
                <w:szCs w:val="22"/>
                <w:lang w:eastAsia="en-US"/>
              </w:rPr>
            </w:pPr>
            <w:r w:rsidRPr="007E7D0B">
              <w:rPr>
                <w:rFonts w:ascii="Cambria" w:eastAsiaTheme="minorHAnsi" w:hAnsi="Cambria" w:cstheme="minorBidi"/>
                <w:b/>
                <w:color w:val="002060"/>
                <w:sz w:val="22"/>
                <w:szCs w:val="22"/>
                <w:lang w:eastAsia="en-US"/>
              </w:rPr>
              <w:t xml:space="preserve">Notu </w:t>
            </w:r>
          </w:p>
        </w:tc>
      </w:tr>
      <w:tr w:rsidR="00F3262A" w:rsidRPr="0065098F" w14:paraId="46DEBCF5" w14:textId="77777777" w:rsidTr="00F3262A">
        <w:trPr>
          <w:trHeight w:val="270"/>
        </w:trPr>
        <w:tc>
          <w:tcPr>
            <w:tcW w:w="942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67A50FEA" w14:textId="77777777" w:rsidR="00F3262A" w:rsidRPr="0065098F" w:rsidRDefault="00F3262A" w:rsidP="00EF1B44"/>
        </w:tc>
        <w:tc>
          <w:tcPr>
            <w:tcW w:w="1779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426076A6" w14:textId="77777777" w:rsidR="00F3262A" w:rsidRPr="0065098F" w:rsidRDefault="00F3262A" w:rsidP="00EF1B44"/>
        </w:tc>
        <w:tc>
          <w:tcPr>
            <w:tcW w:w="878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09B494B3" w14:textId="77777777" w:rsidR="00F3262A" w:rsidRPr="0065098F" w:rsidRDefault="00F3262A" w:rsidP="00EF1B44"/>
        </w:tc>
        <w:tc>
          <w:tcPr>
            <w:tcW w:w="1359" w:type="dxa"/>
            <w:gridSpan w:val="2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6FB95B0F" w14:textId="77777777" w:rsidR="00F3262A" w:rsidRPr="0065098F" w:rsidRDefault="00F3262A" w:rsidP="00EF1B44"/>
        </w:tc>
        <w:tc>
          <w:tcPr>
            <w:tcW w:w="1466" w:type="dxa"/>
            <w:gridSpan w:val="2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34E74BF5" w14:textId="77777777" w:rsidR="00F3262A" w:rsidRPr="0065098F" w:rsidRDefault="00F3262A" w:rsidP="00EF1B44"/>
        </w:tc>
        <w:tc>
          <w:tcPr>
            <w:tcW w:w="2110" w:type="dxa"/>
            <w:gridSpan w:val="3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2859B312" w14:textId="77777777" w:rsidR="00F3262A" w:rsidRPr="0065098F" w:rsidRDefault="00F3262A" w:rsidP="00EF1B44"/>
        </w:tc>
        <w:tc>
          <w:tcPr>
            <w:tcW w:w="879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143794CE" w14:textId="77777777" w:rsidR="00F3262A" w:rsidRPr="0065098F" w:rsidRDefault="00F3262A" w:rsidP="00EF1B44"/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33545F74" w14:textId="77777777" w:rsidR="00F3262A" w:rsidRPr="0065098F" w:rsidRDefault="00F3262A" w:rsidP="00EF1B44"/>
        </w:tc>
      </w:tr>
      <w:tr w:rsidR="00F3262A" w:rsidRPr="0065098F" w14:paraId="72ADE02D" w14:textId="77777777" w:rsidTr="00F3262A">
        <w:trPr>
          <w:trHeight w:val="268"/>
        </w:trPr>
        <w:tc>
          <w:tcPr>
            <w:tcW w:w="942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03D858" w14:textId="77777777" w:rsidR="00F3262A" w:rsidRPr="0065098F" w:rsidRDefault="00F3262A" w:rsidP="00EF1B44"/>
        </w:tc>
        <w:tc>
          <w:tcPr>
            <w:tcW w:w="1779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8FA3E7" w14:textId="77777777" w:rsidR="00F3262A" w:rsidRPr="0065098F" w:rsidRDefault="00F3262A" w:rsidP="00EF1B44"/>
        </w:tc>
        <w:tc>
          <w:tcPr>
            <w:tcW w:w="878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8F9908" w14:textId="77777777" w:rsidR="00F3262A" w:rsidRPr="0065098F" w:rsidRDefault="00F3262A" w:rsidP="00EF1B44"/>
        </w:tc>
        <w:tc>
          <w:tcPr>
            <w:tcW w:w="1359" w:type="dxa"/>
            <w:gridSpan w:val="2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EE7FA7" w14:textId="77777777" w:rsidR="00F3262A" w:rsidRPr="0065098F" w:rsidRDefault="00F3262A" w:rsidP="00EF1B44"/>
        </w:tc>
        <w:tc>
          <w:tcPr>
            <w:tcW w:w="1466" w:type="dxa"/>
            <w:gridSpan w:val="2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A408E6" w14:textId="77777777" w:rsidR="00F3262A" w:rsidRPr="0065098F" w:rsidRDefault="00F3262A" w:rsidP="00EF1B44"/>
        </w:tc>
        <w:tc>
          <w:tcPr>
            <w:tcW w:w="2110" w:type="dxa"/>
            <w:gridSpan w:val="3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F65A96" w14:textId="77777777" w:rsidR="00F3262A" w:rsidRPr="0065098F" w:rsidRDefault="00F3262A" w:rsidP="00EF1B44"/>
        </w:tc>
        <w:tc>
          <w:tcPr>
            <w:tcW w:w="879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FE1039" w14:textId="77777777" w:rsidR="00F3262A" w:rsidRPr="0065098F" w:rsidRDefault="00F3262A" w:rsidP="00EF1B44"/>
        </w:tc>
        <w:tc>
          <w:tcPr>
            <w:tcW w:w="553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C12B7B" w14:textId="77777777" w:rsidR="00F3262A" w:rsidRPr="0065098F" w:rsidRDefault="00F3262A" w:rsidP="00EF1B44"/>
        </w:tc>
      </w:tr>
      <w:tr w:rsidR="00F3262A" w:rsidRPr="0065098F" w14:paraId="219DAA84" w14:textId="77777777" w:rsidTr="00F3262A">
        <w:trPr>
          <w:trHeight w:val="268"/>
        </w:trPr>
        <w:tc>
          <w:tcPr>
            <w:tcW w:w="9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7E1E07" w14:textId="77777777" w:rsidR="00F3262A" w:rsidRPr="0065098F" w:rsidRDefault="00F3262A" w:rsidP="00EF1B44"/>
        </w:tc>
        <w:tc>
          <w:tcPr>
            <w:tcW w:w="1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52B9CC" w14:textId="77777777" w:rsidR="00F3262A" w:rsidRPr="0065098F" w:rsidRDefault="00F3262A" w:rsidP="00EF1B44"/>
        </w:tc>
        <w:tc>
          <w:tcPr>
            <w:tcW w:w="8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AEBD59" w14:textId="77777777" w:rsidR="00F3262A" w:rsidRPr="0065098F" w:rsidRDefault="00F3262A" w:rsidP="00EF1B44"/>
        </w:tc>
        <w:tc>
          <w:tcPr>
            <w:tcW w:w="135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A2CAEF" w14:textId="77777777" w:rsidR="00F3262A" w:rsidRPr="0065098F" w:rsidRDefault="00F3262A" w:rsidP="00EF1B44"/>
        </w:tc>
        <w:tc>
          <w:tcPr>
            <w:tcW w:w="146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50173A" w14:textId="77777777" w:rsidR="00F3262A" w:rsidRPr="0065098F" w:rsidRDefault="00F3262A" w:rsidP="00EF1B44"/>
        </w:tc>
        <w:tc>
          <w:tcPr>
            <w:tcW w:w="211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97F532" w14:textId="77777777" w:rsidR="00F3262A" w:rsidRPr="0065098F" w:rsidRDefault="00F3262A" w:rsidP="00EF1B44"/>
        </w:tc>
        <w:tc>
          <w:tcPr>
            <w:tcW w:w="8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A652EF" w14:textId="77777777" w:rsidR="00F3262A" w:rsidRPr="0065098F" w:rsidRDefault="00F3262A" w:rsidP="00EF1B44"/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C87783" w14:textId="77777777" w:rsidR="00F3262A" w:rsidRPr="0065098F" w:rsidRDefault="00F3262A" w:rsidP="00EF1B44"/>
        </w:tc>
      </w:tr>
      <w:tr w:rsidR="00F3262A" w:rsidRPr="0065098F" w14:paraId="668DFBB4" w14:textId="77777777" w:rsidTr="00F3262A">
        <w:trPr>
          <w:trHeight w:val="267"/>
        </w:trPr>
        <w:tc>
          <w:tcPr>
            <w:tcW w:w="9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A36032" w14:textId="77777777" w:rsidR="00F3262A" w:rsidRPr="0065098F" w:rsidRDefault="00F3262A" w:rsidP="00EF1B44"/>
        </w:tc>
        <w:tc>
          <w:tcPr>
            <w:tcW w:w="1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AE3AA0" w14:textId="77777777" w:rsidR="00F3262A" w:rsidRPr="0065098F" w:rsidRDefault="00F3262A" w:rsidP="00EF1B44"/>
        </w:tc>
        <w:tc>
          <w:tcPr>
            <w:tcW w:w="8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0BEB83" w14:textId="77777777" w:rsidR="00F3262A" w:rsidRPr="0065098F" w:rsidRDefault="00F3262A" w:rsidP="00EF1B44"/>
        </w:tc>
        <w:tc>
          <w:tcPr>
            <w:tcW w:w="135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56BCE8" w14:textId="77777777" w:rsidR="00F3262A" w:rsidRPr="0065098F" w:rsidRDefault="00F3262A" w:rsidP="00EF1B44"/>
        </w:tc>
        <w:tc>
          <w:tcPr>
            <w:tcW w:w="146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99F296" w14:textId="77777777" w:rsidR="00F3262A" w:rsidRPr="0065098F" w:rsidRDefault="00F3262A" w:rsidP="00EF1B44"/>
        </w:tc>
        <w:tc>
          <w:tcPr>
            <w:tcW w:w="211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FC4A53" w14:textId="77777777" w:rsidR="00F3262A" w:rsidRPr="0065098F" w:rsidRDefault="00F3262A" w:rsidP="00EF1B44"/>
        </w:tc>
        <w:tc>
          <w:tcPr>
            <w:tcW w:w="8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BBFFDD" w14:textId="77777777" w:rsidR="00F3262A" w:rsidRPr="0065098F" w:rsidRDefault="00F3262A" w:rsidP="00EF1B44"/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536D1E" w14:textId="77777777" w:rsidR="00F3262A" w:rsidRPr="0065098F" w:rsidRDefault="00F3262A" w:rsidP="00EF1B44"/>
        </w:tc>
      </w:tr>
      <w:tr w:rsidR="00F3262A" w:rsidRPr="0065098F" w14:paraId="3E3D942E" w14:textId="77777777" w:rsidTr="00F3262A">
        <w:trPr>
          <w:trHeight w:val="378"/>
        </w:trPr>
        <w:tc>
          <w:tcPr>
            <w:tcW w:w="9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FE0B98" w14:textId="77777777" w:rsidR="00F3262A" w:rsidRPr="0065098F" w:rsidRDefault="00F3262A" w:rsidP="00EF1B44"/>
        </w:tc>
        <w:tc>
          <w:tcPr>
            <w:tcW w:w="1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0FB2F2" w14:textId="77777777" w:rsidR="00F3262A" w:rsidRPr="0065098F" w:rsidRDefault="00F3262A" w:rsidP="00EF1B44"/>
        </w:tc>
        <w:tc>
          <w:tcPr>
            <w:tcW w:w="8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50909A" w14:textId="77777777" w:rsidR="00F3262A" w:rsidRPr="0065098F" w:rsidRDefault="00F3262A" w:rsidP="00EF1B44"/>
        </w:tc>
        <w:tc>
          <w:tcPr>
            <w:tcW w:w="135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C867F9" w14:textId="77777777" w:rsidR="00F3262A" w:rsidRPr="0065098F" w:rsidRDefault="00F3262A" w:rsidP="00EF1B44"/>
        </w:tc>
        <w:tc>
          <w:tcPr>
            <w:tcW w:w="146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497EAB" w14:textId="77777777" w:rsidR="00F3262A" w:rsidRPr="0065098F" w:rsidRDefault="00F3262A" w:rsidP="00EF1B44"/>
        </w:tc>
        <w:tc>
          <w:tcPr>
            <w:tcW w:w="211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8D3D56" w14:textId="77777777" w:rsidR="00F3262A" w:rsidRPr="0065098F" w:rsidRDefault="00F3262A" w:rsidP="00EF1B44"/>
        </w:tc>
        <w:tc>
          <w:tcPr>
            <w:tcW w:w="8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76F692" w14:textId="77777777" w:rsidR="00F3262A" w:rsidRPr="0065098F" w:rsidRDefault="00F3262A" w:rsidP="00EF1B44"/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DDE8EC" w14:textId="77777777" w:rsidR="00F3262A" w:rsidRPr="0065098F" w:rsidRDefault="00F3262A" w:rsidP="00EF1B44"/>
        </w:tc>
      </w:tr>
      <w:tr w:rsidR="00F3262A" w:rsidRPr="0065098F" w14:paraId="7F928E30" w14:textId="77777777" w:rsidTr="00F3262A">
        <w:trPr>
          <w:trHeight w:val="337"/>
        </w:trPr>
        <w:tc>
          <w:tcPr>
            <w:tcW w:w="9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6A7882" w14:textId="77777777" w:rsidR="00F3262A" w:rsidRPr="0065098F" w:rsidRDefault="00F3262A" w:rsidP="00EF1B44"/>
        </w:tc>
        <w:tc>
          <w:tcPr>
            <w:tcW w:w="1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9DFE3A" w14:textId="77777777" w:rsidR="00F3262A" w:rsidRPr="0065098F" w:rsidRDefault="00F3262A" w:rsidP="00EF1B44"/>
        </w:tc>
        <w:tc>
          <w:tcPr>
            <w:tcW w:w="8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2EB93C" w14:textId="77777777" w:rsidR="00F3262A" w:rsidRPr="0065098F" w:rsidRDefault="00F3262A" w:rsidP="00EF1B44"/>
        </w:tc>
        <w:tc>
          <w:tcPr>
            <w:tcW w:w="135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84F52F" w14:textId="77777777" w:rsidR="00F3262A" w:rsidRPr="0065098F" w:rsidRDefault="00F3262A" w:rsidP="00EF1B44"/>
        </w:tc>
        <w:tc>
          <w:tcPr>
            <w:tcW w:w="146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BEE35D" w14:textId="77777777" w:rsidR="00F3262A" w:rsidRPr="0065098F" w:rsidRDefault="00F3262A" w:rsidP="00EF1B44"/>
        </w:tc>
        <w:tc>
          <w:tcPr>
            <w:tcW w:w="211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255813" w14:textId="77777777" w:rsidR="00F3262A" w:rsidRPr="0065098F" w:rsidRDefault="00F3262A" w:rsidP="00EF1B44"/>
        </w:tc>
        <w:tc>
          <w:tcPr>
            <w:tcW w:w="8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B0C351" w14:textId="77777777" w:rsidR="00F3262A" w:rsidRPr="0065098F" w:rsidRDefault="00F3262A" w:rsidP="00EF1B44"/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41E247" w14:textId="77777777" w:rsidR="00F3262A" w:rsidRPr="0065098F" w:rsidRDefault="00F3262A" w:rsidP="00EF1B44"/>
        </w:tc>
      </w:tr>
      <w:tr w:rsidR="00F3262A" w:rsidRPr="0065098F" w14:paraId="2C01EAE1" w14:textId="77777777" w:rsidTr="00F3262A">
        <w:trPr>
          <w:trHeight w:val="336"/>
        </w:trPr>
        <w:tc>
          <w:tcPr>
            <w:tcW w:w="9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65C3D2" w14:textId="77777777" w:rsidR="00F3262A" w:rsidRPr="0065098F" w:rsidRDefault="00F3262A" w:rsidP="00EF1B44"/>
        </w:tc>
        <w:tc>
          <w:tcPr>
            <w:tcW w:w="1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1616D9" w14:textId="77777777" w:rsidR="00F3262A" w:rsidRPr="0065098F" w:rsidRDefault="00F3262A" w:rsidP="00EF1B44"/>
        </w:tc>
        <w:tc>
          <w:tcPr>
            <w:tcW w:w="8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774837" w14:textId="77777777" w:rsidR="00F3262A" w:rsidRPr="0065098F" w:rsidRDefault="00F3262A" w:rsidP="00EF1B44"/>
        </w:tc>
        <w:tc>
          <w:tcPr>
            <w:tcW w:w="135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1A4776" w14:textId="77777777" w:rsidR="00F3262A" w:rsidRPr="0065098F" w:rsidRDefault="00F3262A" w:rsidP="00EF1B44"/>
        </w:tc>
        <w:tc>
          <w:tcPr>
            <w:tcW w:w="146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345FC5" w14:textId="77777777" w:rsidR="00F3262A" w:rsidRPr="0065098F" w:rsidRDefault="00F3262A" w:rsidP="00EF1B44"/>
        </w:tc>
        <w:tc>
          <w:tcPr>
            <w:tcW w:w="211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4AE39C" w14:textId="77777777" w:rsidR="00F3262A" w:rsidRPr="0065098F" w:rsidRDefault="00F3262A" w:rsidP="00EF1B44"/>
        </w:tc>
        <w:tc>
          <w:tcPr>
            <w:tcW w:w="8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0A7F62" w14:textId="77777777" w:rsidR="00F3262A" w:rsidRPr="0065098F" w:rsidRDefault="00F3262A" w:rsidP="00EF1B44"/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C5B6C8" w14:textId="77777777" w:rsidR="00F3262A" w:rsidRPr="0065098F" w:rsidRDefault="00F3262A" w:rsidP="00EF1B44"/>
        </w:tc>
      </w:tr>
      <w:tr w:rsidR="00F3262A" w:rsidRPr="0065098F" w14:paraId="1B335D4F" w14:textId="77777777" w:rsidTr="00F3262A">
        <w:trPr>
          <w:trHeight w:val="336"/>
        </w:trPr>
        <w:tc>
          <w:tcPr>
            <w:tcW w:w="9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9C7382" w14:textId="77777777" w:rsidR="00F3262A" w:rsidRPr="0065098F" w:rsidRDefault="00F3262A" w:rsidP="00EF1B44"/>
        </w:tc>
        <w:tc>
          <w:tcPr>
            <w:tcW w:w="1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081DC9" w14:textId="77777777" w:rsidR="00F3262A" w:rsidRPr="0065098F" w:rsidRDefault="00F3262A" w:rsidP="00EF1B44"/>
        </w:tc>
        <w:tc>
          <w:tcPr>
            <w:tcW w:w="8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6BA6DF" w14:textId="77777777" w:rsidR="00F3262A" w:rsidRPr="0065098F" w:rsidRDefault="00F3262A" w:rsidP="00EF1B44"/>
        </w:tc>
        <w:tc>
          <w:tcPr>
            <w:tcW w:w="135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EDA6C9" w14:textId="77777777" w:rsidR="00F3262A" w:rsidRPr="0065098F" w:rsidRDefault="00F3262A" w:rsidP="00EF1B44"/>
        </w:tc>
        <w:tc>
          <w:tcPr>
            <w:tcW w:w="146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24248C" w14:textId="77777777" w:rsidR="00F3262A" w:rsidRPr="0065098F" w:rsidRDefault="00F3262A" w:rsidP="00EF1B44"/>
        </w:tc>
        <w:tc>
          <w:tcPr>
            <w:tcW w:w="211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9AB2D4" w14:textId="77777777" w:rsidR="00F3262A" w:rsidRPr="0065098F" w:rsidRDefault="00F3262A" w:rsidP="00EF1B44"/>
        </w:tc>
        <w:tc>
          <w:tcPr>
            <w:tcW w:w="8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CB29B0" w14:textId="77777777" w:rsidR="00F3262A" w:rsidRPr="0065098F" w:rsidRDefault="00F3262A" w:rsidP="00EF1B44"/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0B0108" w14:textId="77777777" w:rsidR="00F3262A" w:rsidRPr="0065098F" w:rsidRDefault="00F3262A" w:rsidP="00EF1B44"/>
        </w:tc>
      </w:tr>
      <w:tr w:rsidR="00F3262A" w:rsidRPr="0065098F" w14:paraId="1277D624" w14:textId="77777777" w:rsidTr="00F3262A">
        <w:trPr>
          <w:trHeight w:val="336"/>
        </w:trPr>
        <w:tc>
          <w:tcPr>
            <w:tcW w:w="9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8F6B87" w14:textId="77777777" w:rsidR="00F3262A" w:rsidRPr="0065098F" w:rsidRDefault="00F3262A" w:rsidP="00EF1B44"/>
        </w:tc>
        <w:tc>
          <w:tcPr>
            <w:tcW w:w="1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1CECFD" w14:textId="77777777" w:rsidR="00F3262A" w:rsidRPr="0065098F" w:rsidRDefault="00F3262A" w:rsidP="00EF1B44"/>
        </w:tc>
        <w:tc>
          <w:tcPr>
            <w:tcW w:w="8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BC82AD" w14:textId="77777777" w:rsidR="00F3262A" w:rsidRPr="0065098F" w:rsidRDefault="00F3262A" w:rsidP="00EF1B44"/>
        </w:tc>
        <w:tc>
          <w:tcPr>
            <w:tcW w:w="135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EDD561" w14:textId="77777777" w:rsidR="00F3262A" w:rsidRPr="0065098F" w:rsidRDefault="00F3262A" w:rsidP="00EF1B44"/>
        </w:tc>
        <w:tc>
          <w:tcPr>
            <w:tcW w:w="146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1FBC5D" w14:textId="77777777" w:rsidR="00F3262A" w:rsidRPr="0065098F" w:rsidRDefault="00F3262A" w:rsidP="00EF1B44"/>
        </w:tc>
        <w:tc>
          <w:tcPr>
            <w:tcW w:w="211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8A0942" w14:textId="77777777" w:rsidR="00F3262A" w:rsidRPr="0065098F" w:rsidRDefault="00F3262A" w:rsidP="00EF1B44"/>
        </w:tc>
        <w:tc>
          <w:tcPr>
            <w:tcW w:w="8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922223" w14:textId="77777777" w:rsidR="00F3262A" w:rsidRPr="0065098F" w:rsidRDefault="00F3262A" w:rsidP="00EF1B44"/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34679D" w14:textId="77777777" w:rsidR="00F3262A" w:rsidRPr="0065098F" w:rsidRDefault="00F3262A" w:rsidP="00EF1B44"/>
        </w:tc>
      </w:tr>
      <w:tr w:rsidR="00F3262A" w:rsidRPr="0065098F" w14:paraId="0EEA4E2F" w14:textId="77777777" w:rsidTr="00F3262A">
        <w:trPr>
          <w:trHeight w:val="336"/>
        </w:trPr>
        <w:tc>
          <w:tcPr>
            <w:tcW w:w="9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5EF055" w14:textId="77777777" w:rsidR="00F3262A" w:rsidRPr="0065098F" w:rsidRDefault="00F3262A" w:rsidP="00EF1B44"/>
        </w:tc>
        <w:tc>
          <w:tcPr>
            <w:tcW w:w="1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36AAC5" w14:textId="77777777" w:rsidR="00F3262A" w:rsidRPr="0065098F" w:rsidRDefault="00F3262A" w:rsidP="00EF1B44"/>
        </w:tc>
        <w:tc>
          <w:tcPr>
            <w:tcW w:w="8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4222C2" w14:textId="77777777" w:rsidR="00F3262A" w:rsidRPr="0065098F" w:rsidRDefault="00F3262A" w:rsidP="00EF1B44"/>
        </w:tc>
        <w:tc>
          <w:tcPr>
            <w:tcW w:w="135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3C2220" w14:textId="77777777" w:rsidR="00F3262A" w:rsidRPr="0065098F" w:rsidRDefault="00F3262A" w:rsidP="00EF1B44"/>
        </w:tc>
        <w:tc>
          <w:tcPr>
            <w:tcW w:w="146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F60190" w14:textId="77777777" w:rsidR="00F3262A" w:rsidRPr="0065098F" w:rsidRDefault="00F3262A" w:rsidP="00EF1B44"/>
        </w:tc>
        <w:tc>
          <w:tcPr>
            <w:tcW w:w="211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A6C649" w14:textId="77777777" w:rsidR="00F3262A" w:rsidRPr="0065098F" w:rsidRDefault="00F3262A" w:rsidP="00EF1B44"/>
        </w:tc>
        <w:tc>
          <w:tcPr>
            <w:tcW w:w="8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11913F" w14:textId="77777777" w:rsidR="00F3262A" w:rsidRPr="0065098F" w:rsidRDefault="00F3262A" w:rsidP="00EF1B44"/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FDF69A" w14:textId="77777777" w:rsidR="00F3262A" w:rsidRPr="0065098F" w:rsidRDefault="00F3262A" w:rsidP="00EF1B44"/>
        </w:tc>
      </w:tr>
      <w:tr w:rsidR="00F3262A" w:rsidRPr="0065098F" w14:paraId="6F04F445" w14:textId="77777777" w:rsidTr="00F3262A">
        <w:trPr>
          <w:trHeight w:val="336"/>
        </w:trPr>
        <w:tc>
          <w:tcPr>
            <w:tcW w:w="9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C62B8D" w14:textId="77777777" w:rsidR="00F3262A" w:rsidRPr="0065098F" w:rsidRDefault="00F3262A" w:rsidP="00EF1B44"/>
        </w:tc>
        <w:tc>
          <w:tcPr>
            <w:tcW w:w="1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81AF31" w14:textId="77777777" w:rsidR="00F3262A" w:rsidRPr="0065098F" w:rsidRDefault="00F3262A" w:rsidP="00EF1B44"/>
        </w:tc>
        <w:tc>
          <w:tcPr>
            <w:tcW w:w="8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2AC503" w14:textId="77777777" w:rsidR="00F3262A" w:rsidRPr="0065098F" w:rsidRDefault="00F3262A" w:rsidP="00EF1B44"/>
        </w:tc>
        <w:tc>
          <w:tcPr>
            <w:tcW w:w="135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D4F89B" w14:textId="77777777" w:rsidR="00F3262A" w:rsidRPr="0065098F" w:rsidRDefault="00F3262A" w:rsidP="00EF1B44"/>
        </w:tc>
        <w:tc>
          <w:tcPr>
            <w:tcW w:w="146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52172B" w14:textId="77777777" w:rsidR="00F3262A" w:rsidRPr="0065098F" w:rsidRDefault="00F3262A" w:rsidP="00EF1B44"/>
        </w:tc>
        <w:tc>
          <w:tcPr>
            <w:tcW w:w="211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4FA3AF" w14:textId="77777777" w:rsidR="00F3262A" w:rsidRPr="0065098F" w:rsidRDefault="00F3262A" w:rsidP="00EF1B44"/>
        </w:tc>
        <w:tc>
          <w:tcPr>
            <w:tcW w:w="8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477353" w14:textId="77777777" w:rsidR="00F3262A" w:rsidRPr="0065098F" w:rsidRDefault="00F3262A" w:rsidP="00EF1B44"/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200FA5" w14:textId="77777777" w:rsidR="00F3262A" w:rsidRPr="0065098F" w:rsidRDefault="00F3262A" w:rsidP="00EF1B44"/>
        </w:tc>
      </w:tr>
      <w:tr w:rsidR="00F3262A" w:rsidRPr="0065098F" w14:paraId="7A2EC7D3" w14:textId="77777777" w:rsidTr="00F3262A">
        <w:trPr>
          <w:trHeight w:val="1072"/>
        </w:trPr>
        <w:tc>
          <w:tcPr>
            <w:tcW w:w="3713" w:type="dxa"/>
            <w:gridSpan w:val="4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nil"/>
            </w:tcBorders>
          </w:tcPr>
          <w:p w14:paraId="2C1BF846" w14:textId="77777777" w:rsidR="00F3262A" w:rsidRPr="007E7D0B" w:rsidRDefault="00F3262A" w:rsidP="00EF1B44">
            <w:pPr>
              <w:ind w:left="111"/>
              <w:rPr>
                <w:rFonts w:ascii="Cambria" w:eastAsiaTheme="minorHAnsi" w:hAnsi="Cambria" w:cstheme="minorBidi"/>
                <w:b/>
                <w:color w:val="002060"/>
                <w:sz w:val="18"/>
                <w:szCs w:val="18"/>
                <w:lang w:eastAsia="en-US"/>
              </w:rPr>
            </w:pPr>
            <w:r w:rsidRPr="007E7D0B">
              <w:rPr>
                <w:rFonts w:ascii="Cambria" w:eastAsiaTheme="minorHAnsi" w:hAnsi="Cambria" w:cstheme="minorBidi"/>
                <w:b/>
                <w:color w:val="002060"/>
                <w:sz w:val="18"/>
                <w:szCs w:val="18"/>
                <w:lang w:eastAsia="en-US"/>
              </w:rPr>
              <w:t xml:space="preserve">BÖLÜM ERASMUS KOORDİNATÖRÜ </w:t>
            </w:r>
          </w:p>
        </w:tc>
        <w:tc>
          <w:tcPr>
            <w:tcW w:w="1984" w:type="dxa"/>
            <w:gridSpan w:val="2"/>
            <w:tcBorders>
              <w:top w:val="single" w:sz="3" w:space="0" w:color="000000"/>
              <w:left w:val="nil"/>
              <w:bottom w:val="single" w:sz="3" w:space="0" w:color="000000"/>
              <w:right w:val="nil"/>
            </w:tcBorders>
          </w:tcPr>
          <w:p w14:paraId="48105CFC" w14:textId="77777777" w:rsidR="00F3262A" w:rsidRPr="007E7D0B" w:rsidRDefault="00F3262A" w:rsidP="00EF1B44">
            <w:pPr>
              <w:rPr>
                <w:rFonts w:ascii="Cambria" w:eastAsiaTheme="minorHAnsi" w:hAnsi="Cambria" w:cstheme="minorBidi"/>
                <w:b/>
                <w:color w:val="002060"/>
                <w:sz w:val="18"/>
                <w:szCs w:val="18"/>
                <w:lang w:eastAsia="en-US"/>
              </w:rPr>
            </w:pPr>
          </w:p>
        </w:tc>
        <w:tc>
          <w:tcPr>
            <w:tcW w:w="1671" w:type="dxa"/>
            <w:gridSpan w:val="2"/>
            <w:tcBorders>
              <w:top w:val="single" w:sz="3" w:space="0" w:color="000000"/>
              <w:left w:val="nil"/>
              <w:bottom w:val="single" w:sz="3" w:space="0" w:color="000000"/>
              <w:right w:val="nil"/>
            </w:tcBorders>
          </w:tcPr>
          <w:p w14:paraId="36CC1B4B" w14:textId="77777777" w:rsidR="00F3262A" w:rsidRPr="007E7D0B" w:rsidRDefault="00F3262A" w:rsidP="00EF1B44">
            <w:pPr>
              <w:rPr>
                <w:rFonts w:ascii="Cambria" w:eastAsiaTheme="minorHAnsi" w:hAnsi="Cambria" w:cstheme="minorBidi"/>
                <w:b/>
                <w:color w:val="002060"/>
                <w:sz w:val="18"/>
                <w:szCs w:val="18"/>
                <w:lang w:eastAsia="en-US"/>
              </w:rPr>
            </w:pPr>
          </w:p>
        </w:tc>
        <w:tc>
          <w:tcPr>
            <w:tcW w:w="488" w:type="dxa"/>
            <w:tcBorders>
              <w:top w:val="single" w:sz="3" w:space="0" w:color="000000"/>
              <w:left w:val="nil"/>
              <w:bottom w:val="single" w:sz="3" w:space="0" w:color="000000"/>
              <w:right w:val="nil"/>
            </w:tcBorders>
          </w:tcPr>
          <w:p w14:paraId="4F3FEDBA" w14:textId="77777777" w:rsidR="00F3262A" w:rsidRPr="007E7D0B" w:rsidRDefault="00F3262A" w:rsidP="00EF1B44">
            <w:pPr>
              <w:rPr>
                <w:rFonts w:ascii="Cambria" w:eastAsiaTheme="minorHAnsi" w:hAnsi="Cambria" w:cstheme="minorBidi"/>
                <w:b/>
                <w:color w:val="002060"/>
                <w:sz w:val="18"/>
                <w:szCs w:val="18"/>
                <w:lang w:eastAsia="en-US"/>
              </w:rPr>
            </w:pPr>
          </w:p>
        </w:tc>
        <w:tc>
          <w:tcPr>
            <w:tcW w:w="2110" w:type="dxa"/>
            <w:gridSpan w:val="3"/>
            <w:tcBorders>
              <w:top w:val="single" w:sz="3" w:space="0" w:color="000000"/>
              <w:left w:val="nil"/>
              <w:bottom w:val="single" w:sz="3" w:space="0" w:color="000000"/>
              <w:right w:val="single" w:sz="3" w:space="0" w:color="000000"/>
            </w:tcBorders>
          </w:tcPr>
          <w:p w14:paraId="628FDE79" w14:textId="77777777" w:rsidR="00F3262A" w:rsidRPr="007E7D0B" w:rsidRDefault="00F3262A" w:rsidP="00EF1B44">
            <w:pPr>
              <w:rPr>
                <w:rFonts w:ascii="Cambria" w:eastAsiaTheme="minorHAnsi" w:hAnsi="Cambria" w:cstheme="minorBidi"/>
                <w:b/>
                <w:color w:val="002060"/>
                <w:sz w:val="18"/>
                <w:szCs w:val="18"/>
                <w:lang w:eastAsia="en-US"/>
              </w:rPr>
            </w:pPr>
            <w:r w:rsidRPr="007E7D0B">
              <w:rPr>
                <w:rFonts w:ascii="Cambria" w:eastAsiaTheme="minorHAnsi" w:hAnsi="Cambria" w:cstheme="minorBidi"/>
                <w:b/>
                <w:color w:val="002060"/>
                <w:sz w:val="18"/>
                <w:szCs w:val="18"/>
                <w:lang w:eastAsia="en-US"/>
              </w:rPr>
              <w:t xml:space="preserve">AKADEMİK DANIŞMAN </w:t>
            </w:r>
          </w:p>
          <w:p w14:paraId="4456A2FF" w14:textId="77777777" w:rsidR="00F3262A" w:rsidRPr="007E7D0B" w:rsidRDefault="00F3262A" w:rsidP="00EF1B44">
            <w:pPr>
              <w:rPr>
                <w:rFonts w:ascii="Cambria" w:eastAsiaTheme="minorHAnsi" w:hAnsi="Cambria" w:cstheme="minorBidi"/>
                <w:b/>
                <w:color w:val="002060"/>
                <w:sz w:val="18"/>
                <w:szCs w:val="18"/>
                <w:lang w:eastAsia="en-US"/>
              </w:rPr>
            </w:pPr>
          </w:p>
          <w:p w14:paraId="4AB7DEB6" w14:textId="77777777" w:rsidR="00F3262A" w:rsidRPr="007E7D0B" w:rsidRDefault="00F3262A" w:rsidP="00EF1B44">
            <w:pPr>
              <w:rPr>
                <w:rFonts w:ascii="Cambria" w:eastAsiaTheme="minorHAnsi" w:hAnsi="Cambria" w:cstheme="minorBidi"/>
                <w:b/>
                <w:color w:val="002060"/>
                <w:sz w:val="18"/>
                <w:szCs w:val="18"/>
                <w:lang w:eastAsia="en-US"/>
              </w:rPr>
            </w:pPr>
          </w:p>
          <w:p w14:paraId="0AE7D04D" w14:textId="77777777" w:rsidR="00F3262A" w:rsidRPr="007E7D0B" w:rsidRDefault="00F3262A" w:rsidP="00EF1B44">
            <w:pPr>
              <w:rPr>
                <w:rFonts w:ascii="Cambria" w:eastAsiaTheme="minorHAnsi" w:hAnsi="Cambria" w:cstheme="minorBidi"/>
                <w:b/>
                <w:color w:val="002060"/>
                <w:sz w:val="18"/>
                <w:szCs w:val="18"/>
                <w:lang w:eastAsia="en-US"/>
              </w:rPr>
            </w:pPr>
          </w:p>
        </w:tc>
      </w:tr>
      <w:tr w:rsidR="00F3262A" w:rsidRPr="0065098F" w14:paraId="0B6DBD72" w14:textId="77777777" w:rsidTr="00F3262A">
        <w:trPr>
          <w:trHeight w:val="510"/>
        </w:trPr>
        <w:tc>
          <w:tcPr>
            <w:tcW w:w="9966" w:type="dxa"/>
            <w:gridSpan w:val="12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FB4F025" w14:textId="77777777" w:rsidR="00F3262A" w:rsidRPr="007E7D0B" w:rsidRDefault="00F3262A" w:rsidP="00EF1B44">
            <w:pPr>
              <w:jc w:val="center"/>
              <w:rPr>
                <w:rFonts w:ascii="Cambria" w:eastAsiaTheme="minorHAnsi" w:hAnsi="Cambria" w:cstheme="minorBidi"/>
                <w:b/>
                <w:color w:val="002060"/>
                <w:sz w:val="18"/>
                <w:szCs w:val="18"/>
                <w:lang w:eastAsia="en-US"/>
              </w:rPr>
            </w:pPr>
            <w:r w:rsidRPr="007E7D0B">
              <w:rPr>
                <w:rFonts w:ascii="Cambria" w:eastAsiaTheme="minorHAnsi" w:hAnsi="Cambria" w:cstheme="minorBidi"/>
                <w:b/>
                <w:color w:val="002060"/>
                <w:sz w:val="18"/>
                <w:szCs w:val="18"/>
                <w:lang w:eastAsia="en-US"/>
              </w:rPr>
              <w:t>BÖLÜMANABİLİM DALI BAŞKANI</w:t>
            </w:r>
          </w:p>
        </w:tc>
      </w:tr>
    </w:tbl>
    <w:p w14:paraId="0C097796" w14:textId="77777777" w:rsidR="00F3262A" w:rsidRDefault="00F3262A" w:rsidP="00F3262A">
      <w:pPr>
        <w:pStyle w:val="AralkYok"/>
        <w:ind w:firstLine="708"/>
        <w:jc w:val="both"/>
        <w:rPr>
          <w:rFonts w:ascii="Cambria" w:hAnsi="Cambria"/>
          <w:sz w:val="20"/>
          <w:szCs w:val="20"/>
        </w:rPr>
      </w:pPr>
    </w:p>
    <w:p w14:paraId="623D7FAB" w14:textId="77777777" w:rsidR="00F3262A" w:rsidRDefault="00F3262A" w:rsidP="00F3262A">
      <w:pPr>
        <w:pStyle w:val="AralkYok"/>
        <w:ind w:firstLine="708"/>
        <w:jc w:val="both"/>
        <w:rPr>
          <w:rFonts w:ascii="Cambria" w:hAnsi="Cambria"/>
          <w:sz w:val="20"/>
          <w:szCs w:val="20"/>
        </w:rPr>
      </w:pPr>
    </w:p>
    <w:tbl>
      <w:tblPr>
        <w:tblStyle w:val="TabloKlavuzuAk"/>
        <w:tblW w:w="9923" w:type="dxa"/>
        <w:tblInd w:w="-289" w:type="dxa"/>
        <w:tblLook w:val="04A0" w:firstRow="1" w:lastRow="0" w:firstColumn="1" w:lastColumn="0" w:noHBand="0" w:noVBand="1"/>
      </w:tblPr>
      <w:tblGrid>
        <w:gridCol w:w="9923"/>
      </w:tblGrid>
      <w:tr w:rsidR="00F3262A" w:rsidRPr="0000341E" w14:paraId="7CEA6476" w14:textId="77777777" w:rsidTr="00F3262A">
        <w:trPr>
          <w:trHeight w:val="70"/>
        </w:trPr>
        <w:tc>
          <w:tcPr>
            <w:tcW w:w="9923" w:type="dxa"/>
            <w:shd w:val="clear" w:color="auto" w:fill="F2F2F2" w:themeFill="background1" w:themeFillShade="F2"/>
          </w:tcPr>
          <w:p w14:paraId="6C57BC94" w14:textId="15CF5DBF" w:rsidR="00F3262A" w:rsidRPr="0000341E" w:rsidRDefault="00F3262A" w:rsidP="00EF1B44">
            <w:pPr>
              <w:pStyle w:val="AralkYok"/>
              <w:jc w:val="center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>
              <w:rPr>
                <w:rFonts w:ascii="Cambria" w:hAnsi="Cambria"/>
                <w:b/>
                <w:color w:val="002060"/>
                <w:sz w:val="18"/>
                <w:szCs w:val="18"/>
              </w:rPr>
              <w:t xml:space="preserve">İLGİLİ MEVZUAT </w:t>
            </w:r>
            <w:r w:rsidR="007F4F54">
              <w:rPr>
                <w:rFonts w:ascii="Cambria" w:hAnsi="Cambria"/>
                <w:b/>
                <w:color w:val="002060"/>
                <w:sz w:val="18"/>
                <w:szCs w:val="18"/>
              </w:rPr>
              <w:t>H</w:t>
            </w:r>
            <w:r>
              <w:rPr>
                <w:rFonts w:ascii="Cambria" w:hAnsi="Cambria"/>
                <w:b/>
                <w:color w:val="002060"/>
                <w:sz w:val="18"/>
                <w:szCs w:val="18"/>
              </w:rPr>
              <w:t>ÜKMÜ</w:t>
            </w:r>
          </w:p>
        </w:tc>
      </w:tr>
      <w:tr w:rsidR="00F3262A" w:rsidRPr="0000341E" w14:paraId="6AE8531E" w14:textId="77777777" w:rsidTr="00F3262A">
        <w:trPr>
          <w:trHeight w:val="1215"/>
        </w:trPr>
        <w:tc>
          <w:tcPr>
            <w:tcW w:w="9923" w:type="dxa"/>
          </w:tcPr>
          <w:p w14:paraId="471CF5E2" w14:textId="77777777" w:rsidR="00F3262A" w:rsidRPr="007E7D0B" w:rsidRDefault="00F3262A" w:rsidP="00EF1B44">
            <w:pPr>
              <w:jc w:val="both"/>
              <w:rPr>
                <w:rFonts w:ascii="Cambria" w:eastAsiaTheme="minorHAnsi" w:hAnsi="Cambria" w:cstheme="minorBidi"/>
                <w:sz w:val="18"/>
                <w:szCs w:val="18"/>
                <w:lang w:eastAsia="en-US"/>
              </w:rPr>
            </w:pPr>
            <w:r w:rsidRPr="007E7D0B">
              <w:rPr>
                <w:rFonts w:ascii="Cambria" w:eastAsiaTheme="minorHAnsi" w:hAnsi="Cambria" w:cstheme="minorBidi"/>
                <w:sz w:val="18"/>
                <w:szCs w:val="18"/>
                <w:lang w:eastAsia="en-US"/>
              </w:rPr>
              <w:t>SAMSUN ÜNİVERSİTESİ AVRUPA BİRLİĞİ EĞİTİM VE GENÇLİK PROGRAMLARI ERASMUS + PROGRAMI YÖNERGESİ Madde 9 (2) Kararlaştırılan ders programı üç nüsha olarak hazırlanan Öğrenim Anlaşmasında belirtilir. Anlaşma; öğrenci, Bölüm/Anabilim Dalı Erasmus+ Koordinatörü ve Fakülte/Enstitü Koordinatörü tarafından imzalanır. Anlaşmanın bir nüshası öğrenciye verilir, diğer bir nüshası Erasmus+ Birim Koordinatörü tarafından gidilecek kuruma gönderilir ve bir nüshası da Erasmus+ Ofisi tarafından muhafaza edilir.</w:t>
            </w:r>
          </w:p>
          <w:p w14:paraId="3D11B20C" w14:textId="77777777" w:rsidR="00F3262A" w:rsidRPr="0000341E" w:rsidRDefault="00F3262A" w:rsidP="00EF1B44">
            <w:pPr>
              <w:pStyle w:val="AralkYok"/>
              <w:ind w:left="184"/>
              <w:jc w:val="both"/>
              <w:rPr>
                <w:rFonts w:ascii="Cambria" w:hAnsi="Cambria"/>
                <w:sz w:val="18"/>
                <w:szCs w:val="18"/>
              </w:rPr>
            </w:pPr>
          </w:p>
        </w:tc>
      </w:tr>
    </w:tbl>
    <w:p w14:paraId="6DC9A127" w14:textId="77777777" w:rsidR="00F3262A" w:rsidRPr="00C2413E" w:rsidRDefault="00F3262A" w:rsidP="00F3262A">
      <w:pPr>
        <w:ind w:firstLine="708"/>
      </w:pPr>
    </w:p>
    <w:p w14:paraId="6B384DBA" w14:textId="77777777" w:rsidR="00AD0466" w:rsidRPr="00C2413E" w:rsidRDefault="00AD0466" w:rsidP="00AD0466">
      <w:pPr>
        <w:ind w:firstLine="708"/>
      </w:pPr>
    </w:p>
    <w:sectPr w:rsidR="00AD0466" w:rsidRPr="00C2413E" w:rsidSect="00057F9B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283" w:footer="3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4039817" w14:textId="77777777" w:rsidR="003D37FC" w:rsidRDefault="003D37FC" w:rsidP="00057F9B">
      <w:r>
        <w:separator/>
      </w:r>
    </w:p>
  </w:endnote>
  <w:endnote w:type="continuationSeparator" w:id="0">
    <w:p w14:paraId="1BE02290" w14:textId="77777777" w:rsidR="003D37FC" w:rsidRDefault="003D37FC" w:rsidP="00057F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9C3E7A" w14:textId="77777777" w:rsidR="00792D3A" w:rsidRDefault="00792D3A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oKlavuzu"/>
      <w:tblW w:w="9923" w:type="dxa"/>
      <w:tblInd w:w="-289" w:type="dxa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9E76BB" w14:paraId="7006DCAE" w14:textId="77777777" w:rsidTr="009E76BB">
      <w:tc>
        <w:tcPr>
          <w:tcW w:w="3309" w:type="dxa"/>
        </w:tcPr>
        <w:p w14:paraId="072AF585" w14:textId="77777777" w:rsidR="009E76BB" w:rsidRDefault="009E76BB" w:rsidP="007F4F54">
          <w:pPr>
            <w:pStyle w:val="AltBilgi"/>
            <w:jc w:val="center"/>
          </w:pPr>
          <w:r>
            <w:t>Hazırlayan</w:t>
          </w:r>
        </w:p>
      </w:tc>
      <w:tc>
        <w:tcPr>
          <w:tcW w:w="3021" w:type="dxa"/>
        </w:tcPr>
        <w:p w14:paraId="1619A1D2" w14:textId="77777777" w:rsidR="009E76BB" w:rsidRDefault="009E76BB" w:rsidP="007F4F54">
          <w:pPr>
            <w:pStyle w:val="AltBilgi"/>
            <w:jc w:val="center"/>
          </w:pPr>
          <w:r>
            <w:t>Onaylayan</w:t>
          </w:r>
        </w:p>
      </w:tc>
      <w:tc>
        <w:tcPr>
          <w:tcW w:w="3593" w:type="dxa"/>
        </w:tcPr>
        <w:p w14:paraId="7061B919" w14:textId="77777777" w:rsidR="009E76BB" w:rsidRDefault="009E76BB" w:rsidP="007F4F54">
          <w:pPr>
            <w:pStyle w:val="AltBilgi"/>
            <w:jc w:val="center"/>
          </w:pPr>
          <w:r>
            <w:t>Yürürlük Onayı</w:t>
          </w:r>
        </w:p>
      </w:tc>
    </w:tr>
    <w:tr w:rsidR="009E76BB" w14:paraId="2F4D7501" w14:textId="77777777" w:rsidTr="009E76BB">
      <w:tc>
        <w:tcPr>
          <w:tcW w:w="3309" w:type="dxa"/>
        </w:tcPr>
        <w:p w14:paraId="7F526862" w14:textId="77777777" w:rsidR="009E76BB" w:rsidRDefault="007F4F54" w:rsidP="007F4F54">
          <w:pPr>
            <w:pStyle w:val="AltBilgi"/>
            <w:jc w:val="center"/>
          </w:pPr>
          <w:r>
            <w:t>Tuncay BEKTAŞOĞLU</w:t>
          </w:r>
        </w:p>
        <w:p w14:paraId="524CEEEE" w14:textId="529B43EE" w:rsidR="007F4F54" w:rsidRDefault="007F4F54" w:rsidP="007F4F54">
          <w:pPr>
            <w:pStyle w:val="AltBilgi"/>
            <w:jc w:val="center"/>
          </w:pPr>
          <w:r>
            <w:t>Şube Müdürü</w:t>
          </w:r>
        </w:p>
      </w:tc>
      <w:tc>
        <w:tcPr>
          <w:tcW w:w="3021" w:type="dxa"/>
        </w:tcPr>
        <w:p w14:paraId="6C76F3B4" w14:textId="77777777" w:rsidR="009E76BB" w:rsidRDefault="009E76BB" w:rsidP="007F4F54">
          <w:pPr>
            <w:pStyle w:val="AltBilgi"/>
            <w:jc w:val="center"/>
          </w:pPr>
          <w:r>
            <w:t>Aydın KARATAY</w:t>
          </w:r>
        </w:p>
        <w:p w14:paraId="2A703907" w14:textId="77777777" w:rsidR="009E76BB" w:rsidRDefault="009E76BB" w:rsidP="007F4F54">
          <w:pPr>
            <w:pStyle w:val="AltBilgi"/>
            <w:jc w:val="center"/>
          </w:pPr>
          <w:r>
            <w:t>Daire Başkanı</w:t>
          </w:r>
        </w:p>
      </w:tc>
      <w:tc>
        <w:tcPr>
          <w:tcW w:w="3593" w:type="dxa"/>
        </w:tcPr>
        <w:p w14:paraId="2E48861B" w14:textId="77777777" w:rsidR="009E76BB" w:rsidRDefault="009E76BB" w:rsidP="007F4F54">
          <w:pPr>
            <w:pStyle w:val="AltBilgi"/>
            <w:jc w:val="center"/>
          </w:pPr>
          <w:r>
            <w:t>Kalite Koordinatörlüğü</w:t>
          </w:r>
        </w:p>
      </w:tc>
    </w:tr>
  </w:tbl>
  <w:p w14:paraId="498E6DDF" w14:textId="77777777" w:rsidR="00057F9B" w:rsidRPr="009E76BB" w:rsidRDefault="00057F9B" w:rsidP="009E76BB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068F4B3" w14:textId="77777777" w:rsidR="00792D3A" w:rsidRDefault="00792D3A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2299AEE" w14:textId="77777777" w:rsidR="003D37FC" w:rsidRDefault="003D37FC" w:rsidP="00057F9B">
      <w:r>
        <w:separator/>
      </w:r>
    </w:p>
  </w:footnote>
  <w:footnote w:type="continuationSeparator" w:id="0">
    <w:p w14:paraId="7080C4B6" w14:textId="77777777" w:rsidR="003D37FC" w:rsidRDefault="003D37FC" w:rsidP="00057F9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DCE14BF" w14:textId="77777777" w:rsidR="00792D3A" w:rsidRDefault="00792D3A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318" w:type="pct"/>
      <w:tblInd w:w="-5" w:type="dxa"/>
      <w:tblLook w:val="0400" w:firstRow="0" w:lastRow="0" w:firstColumn="0" w:lastColumn="0" w:noHBand="0" w:noVBand="1"/>
    </w:tblPr>
    <w:tblGrid>
      <w:gridCol w:w="1515"/>
      <w:gridCol w:w="4634"/>
      <w:gridCol w:w="1799"/>
      <w:gridCol w:w="1690"/>
    </w:tblGrid>
    <w:tr w:rsidR="009E76BB" w:rsidRPr="00ED479A" w14:paraId="059BF25D" w14:textId="77777777" w:rsidTr="00B472B7">
      <w:trPr>
        <w:trHeight w:val="276"/>
      </w:trPr>
      <w:tc>
        <w:tcPr>
          <w:tcW w:w="809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8748647" w14:textId="03BDB8E7" w:rsidR="009E76BB" w:rsidRPr="00ED479A" w:rsidRDefault="00D221BC" w:rsidP="009E76BB">
          <w:pPr>
            <w:rPr>
              <w:rFonts w:ascii="Calibri" w:hAnsi="Calibri" w:cs="Calibri"/>
              <w:color w:val="000000"/>
              <w:sz w:val="22"/>
              <w:lang w:val="en-US"/>
            </w:rPr>
          </w:pPr>
          <w:r>
            <w:object w:dxaOrig="1296" w:dyaOrig="1248" w14:anchorId="0B602D7D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8pt;height:62.4pt">
                <v:imagedata r:id="rId1" o:title=""/>
              </v:shape>
              <o:OLEObject Type="Embed" ProgID="Visio.Drawing.15" ShapeID="_x0000_i1025" DrawAspect="Content" ObjectID="_1683295391" r:id="rId2"/>
            </w:object>
          </w:r>
        </w:p>
      </w:tc>
      <w:tc>
        <w:tcPr>
          <w:tcW w:w="2427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95020EC" w14:textId="77777777" w:rsidR="009E76BB" w:rsidRPr="009E76BB" w:rsidRDefault="009E76BB" w:rsidP="009E76BB">
          <w:pPr>
            <w:jc w:val="center"/>
            <w:rPr>
              <w:b/>
              <w:color w:val="000000"/>
              <w:sz w:val="32"/>
              <w:szCs w:val="28"/>
              <w:lang w:val="en-US"/>
            </w:rPr>
          </w:pPr>
          <w:r w:rsidRPr="009E76BB">
            <w:rPr>
              <w:b/>
              <w:color w:val="000000"/>
              <w:sz w:val="32"/>
              <w:szCs w:val="28"/>
              <w:lang w:val="en-US"/>
            </w:rPr>
            <w:t>SAMSUN ÜNİVERSİTESİ</w:t>
          </w:r>
        </w:p>
        <w:p w14:paraId="320BAA05" w14:textId="77777777" w:rsidR="009E76BB" w:rsidRPr="009E76BB" w:rsidRDefault="00944032" w:rsidP="009E76BB">
          <w:pPr>
            <w:jc w:val="center"/>
            <w:rPr>
              <w:b/>
              <w:color w:val="000000"/>
              <w:lang w:val="en-US"/>
            </w:rPr>
          </w:pPr>
          <w:r>
            <w:rPr>
              <w:b/>
              <w:color w:val="000000"/>
              <w:lang w:val="en-US"/>
            </w:rPr>
            <w:t xml:space="preserve">ERASMUS DERS İNTİBAK </w:t>
          </w:r>
          <w:r w:rsidR="00336FB7">
            <w:rPr>
              <w:b/>
              <w:color w:val="000000"/>
              <w:lang w:val="en-US"/>
            </w:rPr>
            <w:t>FORMU</w:t>
          </w:r>
        </w:p>
        <w:p w14:paraId="048642B5" w14:textId="77777777" w:rsidR="009E76BB" w:rsidRPr="00ED479A" w:rsidRDefault="009E76BB" w:rsidP="009E76BB">
          <w:pPr>
            <w:jc w:val="center"/>
            <w:rPr>
              <w:b/>
              <w:color w:val="000000"/>
              <w:sz w:val="18"/>
              <w:szCs w:val="18"/>
              <w:lang w:val="en-US"/>
            </w:rPr>
          </w:pPr>
        </w:p>
      </w:tc>
      <w:tc>
        <w:tcPr>
          <w:tcW w:w="956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DB9D8C5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Doküman No</w:t>
          </w:r>
        </w:p>
      </w:tc>
      <w:tc>
        <w:tcPr>
          <w:tcW w:w="80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DBDCE30" w14:textId="40FF3C09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7F4F54" w:rsidRPr="007F4F54">
            <w:rPr>
              <w:color w:val="000000"/>
              <w:sz w:val="22"/>
              <w:lang w:val="en-US"/>
            </w:rPr>
            <w:t>S1.2.28/FRM02</w:t>
          </w:r>
        </w:p>
      </w:tc>
    </w:tr>
    <w:tr w:rsidR="009E76BB" w:rsidRPr="00ED479A" w14:paraId="28714CCB" w14:textId="77777777" w:rsidTr="00B472B7">
      <w:trPr>
        <w:trHeight w:val="276"/>
      </w:trPr>
      <w:tc>
        <w:tcPr>
          <w:tcW w:w="809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AAD94FA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427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003927B2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56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BB48838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Yayın Tarihi</w:t>
          </w:r>
        </w:p>
      </w:tc>
      <w:tc>
        <w:tcPr>
          <w:tcW w:w="80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7DA9ACC" w14:textId="14C18832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7F4F54">
            <w:rPr>
              <w:color w:val="000000"/>
              <w:sz w:val="22"/>
              <w:lang w:val="en-US"/>
            </w:rPr>
            <w:t>18.05.2021</w:t>
          </w:r>
        </w:p>
      </w:tc>
    </w:tr>
    <w:tr w:rsidR="009E76BB" w:rsidRPr="00ED479A" w14:paraId="5A016944" w14:textId="77777777" w:rsidTr="00B472B7">
      <w:trPr>
        <w:trHeight w:val="276"/>
      </w:trPr>
      <w:tc>
        <w:tcPr>
          <w:tcW w:w="809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D9BC291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427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7B83FEB4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1CF2AEA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Revizyon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3AE1FA9" w14:textId="2A273E34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792D3A">
            <w:rPr>
              <w:color w:val="000000"/>
              <w:sz w:val="22"/>
              <w:lang w:val="en-US"/>
            </w:rPr>
            <w:t>00</w:t>
          </w:r>
        </w:p>
      </w:tc>
    </w:tr>
    <w:tr w:rsidR="009E76BB" w:rsidRPr="00ED479A" w14:paraId="7A31168C" w14:textId="77777777" w:rsidTr="00B472B7">
      <w:trPr>
        <w:trHeight w:val="276"/>
      </w:trPr>
      <w:tc>
        <w:tcPr>
          <w:tcW w:w="809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3302B80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427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6A018026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69E29EB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Revizyon Tarihi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CBAED5F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</w:p>
      </w:tc>
    </w:tr>
    <w:tr w:rsidR="009E76BB" w:rsidRPr="00ED479A" w14:paraId="0BEAB180" w14:textId="77777777" w:rsidTr="00B472B7">
      <w:trPr>
        <w:trHeight w:val="50"/>
      </w:trPr>
      <w:tc>
        <w:tcPr>
          <w:tcW w:w="809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83AEC2D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427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78342CE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1A6A51D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Sayfa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1191FEE" w14:textId="1AAEFEE3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8F71F9">
            <w:rPr>
              <w:color w:val="000000"/>
              <w:sz w:val="22"/>
              <w:lang w:val="en-US"/>
            </w:rPr>
            <w:t>1</w:t>
          </w:r>
        </w:p>
      </w:tc>
    </w:tr>
  </w:tbl>
  <w:p w14:paraId="45A82C47" w14:textId="77777777" w:rsidR="00057F9B" w:rsidRPr="009E76BB" w:rsidRDefault="00057F9B" w:rsidP="009E76BB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91FE4B3" w14:textId="77777777" w:rsidR="00792D3A" w:rsidRDefault="00792D3A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43B5342"/>
    <w:multiLevelType w:val="hybridMultilevel"/>
    <w:tmpl w:val="706A266A"/>
    <w:lvl w:ilvl="0" w:tplc="041F0001">
      <w:start w:val="5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FF75896"/>
    <w:multiLevelType w:val="hybridMultilevel"/>
    <w:tmpl w:val="D9E01A70"/>
    <w:lvl w:ilvl="0" w:tplc="BCCEA85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57F9B"/>
    <w:rsid w:val="00057F9B"/>
    <w:rsid w:val="000A5140"/>
    <w:rsid w:val="002C0230"/>
    <w:rsid w:val="002C182F"/>
    <w:rsid w:val="00336FB7"/>
    <w:rsid w:val="003501B3"/>
    <w:rsid w:val="003A74A0"/>
    <w:rsid w:val="003D37FC"/>
    <w:rsid w:val="00427E82"/>
    <w:rsid w:val="00466197"/>
    <w:rsid w:val="0056666A"/>
    <w:rsid w:val="005872D4"/>
    <w:rsid w:val="00792D3A"/>
    <w:rsid w:val="007B580D"/>
    <w:rsid w:val="007E5B53"/>
    <w:rsid w:val="007F4F54"/>
    <w:rsid w:val="008A1386"/>
    <w:rsid w:val="008B5E7D"/>
    <w:rsid w:val="008F71F9"/>
    <w:rsid w:val="00930F9D"/>
    <w:rsid w:val="00944032"/>
    <w:rsid w:val="009E76BB"/>
    <w:rsid w:val="00AB79FD"/>
    <w:rsid w:val="00AD0466"/>
    <w:rsid w:val="00B43875"/>
    <w:rsid w:val="00B472B7"/>
    <w:rsid w:val="00B75EB0"/>
    <w:rsid w:val="00BF0B5C"/>
    <w:rsid w:val="00BF1F18"/>
    <w:rsid w:val="00C046FE"/>
    <w:rsid w:val="00C2413E"/>
    <w:rsid w:val="00C455EF"/>
    <w:rsid w:val="00CA6104"/>
    <w:rsid w:val="00CD7661"/>
    <w:rsid w:val="00D221BC"/>
    <w:rsid w:val="00D24BF5"/>
    <w:rsid w:val="00D328CB"/>
    <w:rsid w:val="00D35305"/>
    <w:rsid w:val="00E7733A"/>
    <w:rsid w:val="00EB3796"/>
    <w:rsid w:val="00F326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F8B75DE"/>
  <w15:chartTrackingRefBased/>
  <w15:docId w15:val="{4F2B2B92-740E-4408-AC10-B5553D5836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2413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057F9B"/>
  </w:style>
  <w:style w:type="paragraph" w:styleId="AltBilgi">
    <w:name w:val="footer"/>
    <w:basedOn w:val="Normal"/>
    <w:link w:val="Al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057F9B"/>
  </w:style>
  <w:style w:type="table" w:styleId="TabloKlavuzuAk">
    <w:name w:val="Grid Table Light"/>
    <w:basedOn w:val="NormalTablo"/>
    <w:uiPriority w:val="40"/>
    <w:rsid w:val="00C2413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ralkYok">
    <w:name w:val="No Spacing"/>
    <w:link w:val="AralkYokChar"/>
    <w:uiPriority w:val="1"/>
    <w:qFormat/>
    <w:rsid w:val="00C2413E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C2413E"/>
  </w:style>
  <w:style w:type="paragraph" w:styleId="ListeParagraf">
    <w:name w:val="List Paragraph"/>
    <w:basedOn w:val="Normal"/>
    <w:uiPriority w:val="34"/>
    <w:qFormat/>
    <w:rsid w:val="00C2413E"/>
    <w:pPr>
      <w:ind w:left="720"/>
      <w:contextualSpacing/>
    </w:pPr>
  </w:style>
  <w:style w:type="table" w:styleId="TabloKlavuzu">
    <w:name w:val="Table Grid"/>
    <w:basedOn w:val="NormalTablo"/>
    <w:uiPriority w:val="39"/>
    <w:rsid w:val="009E76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Ak1">
    <w:name w:val="Tablo Kılavuzu Açık1"/>
    <w:basedOn w:val="NormalTablo"/>
    <w:next w:val="TabloKlavuzuAk"/>
    <w:uiPriority w:val="40"/>
    <w:rsid w:val="00AD0466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TableGrid">
    <w:name w:val="TableGrid"/>
    <w:rsid w:val="00F3262A"/>
    <w:pPr>
      <w:spacing w:after="0" w:line="240" w:lineRule="auto"/>
    </w:pPr>
    <w:rPr>
      <w:rFonts w:eastAsiaTheme="minorEastAsia"/>
      <w:lang w:eastAsia="tr-TR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E4A324A-BC01-48F5-ABD1-5332659525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152</Words>
  <Characters>867</Characters>
  <Application>Microsoft Office Word</Application>
  <DocSecurity>0</DocSecurity>
  <Lines>7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yd krty</dc:creator>
  <cp:keywords/>
  <dc:description/>
  <cp:lastModifiedBy>Aydın KAratay</cp:lastModifiedBy>
  <cp:revision>9</cp:revision>
  <cp:lastPrinted>2021-05-17T18:09:00Z</cp:lastPrinted>
  <dcterms:created xsi:type="dcterms:W3CDTF">2021-04-30T12:30:00Z</dcterms:created>
  <dcterms:modified xsi:type="dcterms:W3CDTF">2021-05-23T14:17:00Z</dcterms:modified>
</cp:coreProperties>
</file>